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892" w:type="pct"/>
        <w:jc w:val="center"/>
        <w:tblLook w:val="01E0" w:firstRow="1" w:lastRow="1" w:firstColumn="1" w:lastColumn="1" w:noHBand="0" w:noVBand="0"/>
      </w:tblPr>
      <w:tblGrid>
        <w:gridCol w:w="9153"/>
      </w:tblGrid>
      <w:tr w:rsidR="00B57B78" w:rsidRPr="00B57B78" w14:paraId="281AAF79" w14:textId="77777777" w:rsidTr="003B3DA6">
        <w:trPr>
          <w:jc w:val="center"/>
        </w:trPr>
        <w:tc>
          <w:tcPr>
            <w:tcW w:w="5000" w:type="pct"/>
            <w:tcBorders>
              <w:top w:val="nil"/>
              <w:left w:val="nil"/>
              <w:bottom w:val="thinThickSmallGap" w:sz="24" w:space="0" w:color="auto"/>
              <w:right w:val="nil"/>
            </w:tcBorders>
            <w:hideMark/>
          </w:tcPr>
          <w:p w14:paraId="7FA6410E" w14:textId="77777777" w:rsidR="00B57B78" w:rsidRPr="00B57B78" w:rsidRDefault="00B57B78" w:rsidP="00B57B78">
            <w:pPr>
              <w:tabs>
                <w:tab w:val="center" w:pos="4153"/>
                <w:tab w:val="right" w:pos="8306"/>
              </w:tabs>
              <w:spacing w:line="276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bookmarkStart w:id="0" w:name="_Toc161186422"/>
            <w:r w:rsidRPr="00B57B78">
              <w:rPr>
                <w:rFonts w:eastAsia="Times New Roman" w:cs="Times New Roman"/>
                <w:sz w:val="22"/>
                <w:lang w:eastAsia="ru-RU"/>
              </w:rPr>
              <w:br w:type="page"/>
            </w:r>
            <w:r w:rsidRPr="00B57B78">
              <w:rPr>
                <w:rFonts w:eastAsia="Times New Roman" w:cs="Times New Roman"/>
                <w:b/>
                <w:sz w:val="22"/>
                <w:lang w:eastAsia="ru-RU"/>
              </w:rPr>
              <w:t>ФЕДЕРАЛЬНОЕ АГЕНТСТВО МОРСКОГО И РЕЧНОГО ТРАНСПОРТА</w:t>
            </w:r>
          </w:p>
        </w:tc>
      </w:tr>
      <w:tr w:rsidR="00B57B78" w:rsidRPr="00B57B78" w14:paraId="5D5A295C" w14:textId="77777777" w:rsidTr="003B3DA6">
        <w:trPr>
          <w:jc w:val="center"/>
        </w:trPr>
        <w:tc>
          <w:tcPr>
            <w:tcW w:w="5000" w:type="pct"/>
            <w:hideMark/>
          </w:tcPr>
          <w:p w14:paraId="22CA7253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</w:p>
          <w:p w14:paraId="4B90AAED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B57B78">
              <w:rPr>
                <w:rFonts w:eastAsia="Times New Roman" w:cs="Times New Roman"/>
                <w:b/>
                <w:sz w:val="22"/>
                <w:lang w:eastAsia="ru-RU"/>
              </w:rPr>
              <w:t xml:space="preserve">ФЕДЕРАЛЬНОЕ ГОСУДАРСТВЕННОЕ БЮДЖЕТНОЕ </w:t>
            </w:r>
          </w:p>
          <w:p w14:paraId="07FA1899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B57B78">
              <w:rPr>
                <w:rFonts w:eastAsia="Times New Roman" w:cs="Times New Roman"/>
                <w:b/>
                <w:sz w:val="22"/>
                <w:lang w:eastAsia="ru-RU"/>
              </w:rPr>
              <w:t>ОБРАЗОВАТЕЛЬНОЕ УЧРЕЖДЕНИЕ ВЫСШЕГО ОБРАЗОВАНИЯ</w:t>
            </w:r>
          </w:p>
          <w:p w14:paraId="208E5889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B57B78">
              <w:rPr>
                <w:rFonts w:eastAsia="Times New Roman" w:cs="Times New Roman"/>
                <w:b/>
                <w:sz w:val="22"/>
                <w:lang w:eastAsia="ru-RU"/>
              </w:rPr>
              <w:t xml:space="preserve"> «СИБИРСКИЙ ГОСУДАРСТВЕННЫЙ УНИВЕРСИТЕТ ВОДНОГО ТРАНСПОРТА»</w:t>
            </w:r>
          </w:p>
          <w:p w14:paraId="0FE74708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B57B78">
              <w:rPr>
                <w:rFonts w:eastAsia="Times New Roman" w:cs="Times New Roman"/>
                <w:b/>
                <w:sz w:val="22"/>
                <w:lang w:eastAsia="ru-RU"/>
              </w:rPr>
              <w:t>(ФГБОУ ВО «СГУВТ»)</w:t>
            </w:r>
          </w:p>
          <w:p w14:paraId="369CA76B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</w:p>
          <w:p w14:paraId="32CF7F7A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</w:p>
        </w:tc>
      </w:tr>
    </w:tbl>
    <w:p w14:paraId="66F1978B" w14:textId="77777777" w:rsidR="00B57B78" w:rsidRPr="00B57B78" w:rsidRDefault="00B57B78" w:rsidP="00B57B78">
      <w:pPr>
        <w:spacing w:before="60" w:line="240" w:lineRule="auto"/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bCs/>
          <w:szCs w:val="28"/>
          <w:lang w:eastAsia="ru-RU"/>
        </w:rPr>
        <w:t>Факультет: Электромеханический</w:t>
      </w:r>
    </w:p>
    <w:p w14:paraId="5D4FA9A1" w14:textId="77777777" w:rsidR="00B57B78" w:rsidRPr="00B57B78" w:rsidRDefault="00B57B78" w:rsidP="00B57B78">
      <w:pPr>
        <w:spacing w:before="60" w:line="240" w:lineRule="auto"/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Кафедра: Информационных систем</w:t>
      </w:r>
    </w:p>
    <w:p w14:paraId="542B622C" w14:textId="77777777" w:rsidR="00B57B78" w:rsidRPr="00B57B78" w:rsidRDefault="00B57B78" w:rsidP="00B57B78">
      <w:pPr>
        <w:spacing w:before="60" w:line="240" w:lineRule="auto"/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Направление подготовки /специальность: 09.03.02 Информационные системы и технологии</w:t>
      </w:r>
    </w:p>
    <w:p w14:paraId="1F622647" w14:textId="77777777" w:rsidR="00B57B78" w:rsidRPr="00B57B78" w:rsidRDefault="00B57B78" w:rsidP="00B57B78">
      <w:pPr>
        <w:spacing w:before="60" w:line="240" w:lineRule="auto"/>
        <w:ind w:firstLine="0"/>
        <w:rPr>
          <w:rFonts w:eastAsia="Times New Roman" w:cs="Times New Roman"/>
          <w:b/>
          <w:caps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 xml:space="preserve">Направленность (профиль)/специализация: </w:t>
      </w:r>
      <w:r w:rsidRPr="00B57B78">
        <w:rPr>
          <w:rFonts w:eastAsia="Times New Roman" w:cs="Times New Roman"/>
          <w:szCs w:val="28"/>
          <w:shd w:val="clear" w:color="auto" w:fill="FFFFFF"/>
          <w:lang w:eastAsia="ru-RU"/>
        </w:rPr>
        <w:t>Проектирование информационных систем и их компонентов</w:t>
      </w:r>
    </w:p>
    <w:p w14:paraId="136321AD" w14:textId="77777777" w:rsidR="00B57B78" w:rsidRPr="00B57B78" w:rsidRDefault="00B57B78" w:rsidP="00B57B78">
      <w:pPr>
        <w:spacing w:line="240" w:lineRule="auto"/>
        <w:ind w:firstLine="0"/>
        <w:rPr>
          <w:rFonts w:eastAsia="Times New Roman" w:cs="Times New Roman"/>
          <w:b/>
          <w:caps/>
          <w:szCs w:val="28"/>
          <w:lang w:eastAsia="ru-RU"/>
        </w:rPr>
      </w:pPr>
    </w:p>
    <w:tbl>
      <w:tblPr>
        <w:tblW w:w="4367" w:type="dxa"/>
        <w:jc w:val="right"/>
        <w:tblLook w:val="04A0" w:firstRow="1" w:lastRow="0" w:firstColumn="1" w:lastColumn="0" w:noHBand="0" w:noVBand="1"/>
      </w:tblPr>
      <w:tblGrid>
        <w:gridCol w:w="1703"/>
        <w:gridCol w:w="248"/>
        <w:gridCol w:w="2416"/>
      </w:tblGrid>
      <w:tr w:rsidR="00B57B78" w:rsidRPr="00B57B78" w14:paraId="3B77E64C" w14:textId="77777777" w:rsidTr="003B3DA6">
        <w:trPr>
          <w:trHeight w:val="397"/>
          <w:jc w:val="right"/>
        </w:trPr>
        <w:tc>
          <w:tcPr>
            <w:tcW w:w="4367" w:type="dxa"/>
            <w:gridSpan w:val="3"/>
            <w:shd w:val="clear" w:color="auto" w:fill="auto"/>
          </w:tcPr>
          <w:p w14:paraId="5D0F9FF2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Cs w:val="28"/>
                <w:lang w:eastAsia="ru-RU"/>
              </w:rPr>
            </w:pPr>
            <w:bookmarkStart w:id="1" w:name="_Hlk88926897"/>
            <w:r w:rsidRPr="00B57B78">
              <w:rPr>
                <w:rFonts w:eastAsia="Times New Roman" w:cs="Times New Roman"/>
                <w:b/>
                <w:caps/>
                <w:szCs w:val="28"/>
                <w:lang w:eastAsia="ru-RU"/>
              </w:rPr>
              <w:t>ДОПУЩЕН К ЗАЩИТЕ</w:t>
            </w:r>
          </w:p>
        </w:tc>
      </w:tr>
      <w:tr w:rsidR="00B57B78" w:rsidRPr="00B57B78" w14:paraId="5D3C1D51" w14:textId="77777777" w:rsidTr="003B3DA6">
        <w:trPr>
          <w:trHeight w:val="340"/>
          <w:jc w:val="right"/>
        </w:trPr>
        <w:tc>
          <w:tcPr>
            <w:tcW w:w="4367" w:type="dxa"/>
            <w:gridSpan w:val="3"/>
            <w:shd w:val="clear" w:color="auto" w:fill="auto"/>
          </w:tcPr>
          <w:p w14:paraId="01CAD438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bCs/>
                <w:szCs w:val="28"/>
                <w:lang w:eastAsia="ru-RU"/>
              </w:rPr>
              <w:t>Заведующий кафедрой</w:t>
            </w:r>
          </w:p>
        </w:tc>
      </w:tr>
      <w:tr w:rsidR="00B57B78" w:rsidRPr="00B57B78" w14:paraId="43DA52F5" w14:textId="77777777" w:rsidTr="003B3DA6">
        <w:trPr>
          <w:trHeight w:val="340"/>
          <w:jc w:val="right"/>
        </w:trPr>
        <w:tc>
          <w:tcPr>
            <w:tcW w:w="170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663D9660" w14:textId="77777777" w:rsidR="00B57B78" w:rsidRPr="00B57B78" w:rsidRDefault="00B57B78" w:rsidP="00B57B78">
            <w:pPr>
              <w:spacing w:line="240" w:lineRule="auto"/>
              <w:ind w:left="-85" w:firstLine="85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</w:p>
        </w:tc>
        <w:tc>
          <w:tcPr>
            <w:tcW w:w="248" w:type="dxa"/>
            <w:shd w:val="clear" w:color="auto" w:fill="auto"/>
            <w:vAlign w:val="bottom"/>
          </w:tcPr>
          <w:p w14:paraId="63BECB92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2994930E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bCs/>
                <w:szCs w:val="28"/>
                <w:lang w:eastAsia="ru-RU"/>
              </w:rPr>
              <w:t>С.В. Моторин</w:t>
            </w:r>
          </w:p>
        </w:tc>
      </w:tr>
      <w:tr w:rsidR="00B57B78" w:rsidRPr="00B57B78" w14:paraId="6377D6F1" w14:textId="77777777" w:rsidTr="003B3DA6">
        <w:trPr>
          <w:trHeight w:val="20"/>
          <w:jc w:val="right"/>
        </w:trPr>
        <w:tc>
          <w:tcPr>
            <w:tcW w:w="1703" w:type="dxa"/>
            <w:tcBorders>
              <w:top w:val="single" w:sz="4" w:space="0" w:color="auto"/>
            </w:tcBorders>
            <w:shd w:val="clear" w:color="auto" w:fill="auto"/>
          </w:tcPr>
          <w:p w14:paraId="29AD56CC" w14:textId="77777777" w:rsidR="00B57B78" w:rsidRPr="00B57B78" w:rsidRDefault="00B57B78" w:rsidP="00B57B78">
            <w:pPr>
              <w:spacing w:line="240" w:lineRule="auto"/>
              <w:ind w:left="-85" w:firstLine="85"/>
              <w:jc w:val="center"/>
              <w:rPr>
                <w:rFonts w:eastAsia="Times New Roman" w:cs="Times New Roman"/>
                <w:bCs/>
                <w:szCs w:val="24"/>
                <w:lang w:eastAsia="ru-RU"/>
              </w:rPr>
            </w:pPr>
            <w:r w:rsidRPr="00B57B78">
              <w:rPr>
                <w:rFonts w:eastAsia="Times New Roman" w:cs="Times New Roman"/>
                <w:bCs/>
                <w:sz w:val="16"/>
                <w:szCs w:val="16"/>
                <w:lang w:eastAsia="ru-RU"/>
              </w:rPr>
              <w:t>(Подпись)</w:t>
            </w:r>
          </w:p>
        </w:tc>
        <w:tc>
          <w:tcPr>
            <w:tcW w:w="248" w:type="dxa"/>
            <w:shd w:val="clear" w:color="auto" w:fill="auto"/>
          </w:tcPr>
          <w:p w14:paraId="79E7A91F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 w:val="16"/>
                <w:szCs w:val="16"/>
                <w:lang w:eastAsia="ru-RU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14:paraId="4750025F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Cs w:val="24"/>
                <w:lang w:eastAsia="ru-RU"/>
              </w:rPr>
            </w:pPr>
            <w:r w:rsidRPr="00B57B78">
              <w:rPr>
                <w:rFonts w:eastAsia="Times New Roman" w:cs="Times New Roman"/>
                <w:bCs/>
                <w:sz w:val="16"/>
                <w:szCs w:val="16"/>
                <w:lang w:eastAsia="ru-RU"/>
              </w:rPr>
              <w:t>(И.О. Фамилия)</w:t>
            </w:r>
          </w:p>
        </w:tc>
      </w:tr>
      <w:tr w:rsidR="00B57B78" w:rsidRPr="00B57B78" w14:paraId="0113FBEC" w14:textId="77777777" w:rsidTr="003B3DA6">
        <w:trPr>
          <w:trHeight w:val="20"/>
          <w:jc w:val="right"/>
        </w:trPr>
        <w:tc>
          <w:tcPr>
            <w:tcW w:w="4367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14:paraId="077DD2FE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</w:p>
        </w:tc>
      </w:tr>
      <w:tr w:rsidR="00B57B78" w:rsidRPr="00B57B78" w14:paraId="7983A6A5" w14:textId="77777777" w:rsidTr="003B3DA6">
        <w:trPr>
          <w:trHeight w:val="57"/>
          <w:jc w:val="right"/>
        </w:trPr>
        <w:tc>
          <w:tcPr>
            <w:tcW w:w="4367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14:paraId="76B42F33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bCs/>
                <w:sz w:val="16"/>
                <w:szCs w:val="16"/>
                <w:lang w:eastAsia="ru-RU"/>
              </w:rPr>
              <w:t>(Дата)</w:t>
            </w:r>
          </w:p>
        </w:tc>
      </w:tr>
      <w:bookmarkEnd w:id="1"/>
    </w:tbl>
    <w:p w14:paraId="03711AA9" w14:textId="77777777" w:rsidR="00B57B78" w:rsidRPr="00B57B78" w:rsidRDefault="00B57B78" w:rsidP="00B57B78">
      <w:pPr>
        <w:spacing w:line="240" w:lineRule="auto"/>
        <w:ind w:firstLine="0"/>
        <w:rPr>
          <w:rFonts w:eastAsia="Times New Roman" w:cs="Times New Roman"/>
          <w:caps/>
          <w:szCs w:val="28"/>
          <w:lang w:eastAsia="ru-RU"/>
        </w:rPr>
      </w:pPr>
    </w:p>
    <w:p w14:paraId="36E4B48E" w14:textId="10979054" w:rsidR="00B57B78" w:rsidRPr="00B57B78" w:rsidRDefault="00B57B78" w:rsidP="00B57B78">
      <w:pPr>
        <w:spacing w:line="240" w:lineRule="auto"/>
        <w:ind w:firstLine="0"/>
        <w:jc w:val="center"/>
        <w:rPr>
          <w:rFonts w:eastAsia="Times New Roman" w:cs="Times New Roman"/>
          <w:b/>
          <w:caps/>
          <w:sz w:val="36"/>
          <w:szCs w:val="36"/>
          <w:lang w:eastAsia="ru-RU"/>
        </w:rPr>
      </w:pPr>
      <w:r w:rsidRPr="00B57B78">
        <w:rPr>
          <w:rFonts w:eastAsia="Times New Roman" w:cs="Times New Roman"/>
          <w:b/>
          <w:caps/>
          <w:sz w:val="36"/>
          <w:szCs w:val="36"/>
          <w:lang w:eastAsia="ru-RU"/>
        </w:rPr>
        <w:t>ВЫПУСКНАЯ КВАЛИФИКАЦИОННАЯ РАБОТА</w:t>
      </w:r>
    </w:p>
    <w:p w14:paraId="7EEF80DA" w14:textId="77777777" w:rsidR="00B57B78" w:rsidRPr="00B57B78" w:rsidRDefault="00B57B78" w:rsidP="00B57B78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  <w:r w:rsidRPr="00B57B78">
        <w:rPr>
          <w:rFonts w:eastAsia="Times New Roman" w:cs="Times New Roman"/>
          <w:bCs/>
          <w:szCs w:val="28"/>
          <w:lang w:eastAsia="ru-RU"/>
        </w:rPr>
        <w:t>на тему:</w:t>
      </w:r>
    </w:p>
    <w:p w14:paraId="452F2029" w14:textId="77777777" w:rsidR="00B57B78" w:rsidRPr="00B57B78" w:rsidRDefault="00B57B78" w:rsidP="00B57B78">
      <w:pPr>
        <w:ind w:firstLine="0"/>
        <w:rPr>
          <w:rFonts w:eastAsia="Times New Roman" w:cs="Times New Roman"/>
          <w:bCs/>
          <w:color w:val="2C2D2E"/>
          <w:szCs w:val="28"/>
          <w:lang w:eastAsia="ru-RU"/>
        </w:rPr>
      </w:pPr>
      <w:r w:rsidRPr="00B57B78">
        <w:rPr>
          <w:rFonts w:eastAsia="Times New Roman" w:cs="Times New Roman"/>
          <w:bCs/>
          <w:color w:val="2C2D2E"/>
          <w:szCs w:val="28"/>
          <w:u w:val="single"/>
          <w:lang w:eastAsia="ru-RU"/>
        </w:rPr>
        <w:t>Разработка системы сбора и обработки данных публикационной активности</w:t>
      </w:r>
      <w:r w:rsidRPr="00B57B78">
        <w:rPr>
          <w:rFonts w:eastAsia="Times New Roman" w:cs="Times New Roman"/>
          <w:bCs/>
          <w:color w:val="2C2D2E"/>
          <w:szCs w:val="28"/>
          <w:lang w:eastAsia="ru-RU"/>
        </w:rPr>
        <w:t>_</w:t>
      </w:r>
    </w:p>
    <w:p w14:paraId="3BF18D33" w14:textId="77777777" w:rsidR="00B57B78" w:rsidRPr="00B57B78" w:rsidRDefault="00B57B78" w:rsidP="00B57B78">
      <w:pPr>
        <w:ind w:firstLine="0"/>
        <w:rPr>
          <w:rFonts w:eastAsia="Times New Roman" w:cs="Times New Roman"/>
          <w:bCs/>
          <w:caps/>
          <w:szCs w:val="28"/>
          <w:lang w:eastAsia="ru-RU"/>
        </w:rPr>
      </w:pPr>
      <w:r w:rsidRPr="00B57B78">
        <w:rPr>
          <w:rFonts w:eastAsia="Times New Roman" w:cs="Times New Roman"/>
          <w:bCs/>
          <w:color w:val="2C2D2E"/>
          <w:szCs w:val="28"/>
          <w:u w:val="single"/>
          <w:lang w:eastAsia="ru-RU"/>
        </w:rPr>
        <w:t xml:space="preserve">преподавателей ФГБОУ ВО «СГУВТ». Клиентский </w:t>
      </w:r>
      <w:proofErr w:type="gramStart"/>
      <w:r w:rsidRPr="00B57B78">
        <w:rPr>
          <w:rFonts w:eastAsia="Times New Roman" w:cs="Times New Roman"/>
          <w:bCs/>
          <w:color w:val="2C2D2E"/>
          <w:szCs w:val="28"/>
          <w:u w:val="single"/>
          <w:lang w:eastAsia="ru-RU"/>
        </w:rPr>
        <w:t>модуль.</w:t>
      </w:r>
      <w:r w:rsidRPr="00B57B78">
        <w:rPr>
          <w:rFonts w:eastAsia="Times New Roman" w:cs="Times New Roman"/>
          <w:bCs/>
          <w:color w:val="2C2D2E"/>
          <w:szCs w:val="28"/>
          <w:lang w:eastAsia="ru-RU"/>
        </w:rPr>
        <w:t>_</w:t>
      </w:r>
      <w:proofErr w:type="gramEnd"/>
      <w:r w:rsidRPr="00B57B78">
        <w:rPr>
          <w:rFonts w:eastAsia="Times New Roman" w:cs="Times New Roman"/>
          <w:bCs/>
          <w:color w:val="2C2D2E"/>
          <w:szCs w:val="28"/>
          <w:lang w:eastAsia="ru-RU"/>
        </w:rPr>
        <w:t>_____________</w:t>
      </w:r>
    </w:p>
    <w:p w14:paraId="3CC2C23B" w14:textId="77777777" w:rsidR="00B57B78" w:rsidRPr="00B57B78" w:rsidRDefault="00B57B78" w:rsidP="00B57B78">
      <w:pPr>
        <w:ind w:firstLine="0"/>
        <w:rPr>
          <w:rFonts w:eastAsia="Times New Roman" w:cs="Times New Roman"/>
          <w:bCs/>
          <w:caps/>
          <w:szCs w:val="28"/>
          <w:lang w:eastAsia="ru-RU"/>
        </w:rPr>
      </w:pPr>
      <w:r w:rsidRPr="00B57B78">
        <w:rPr>
          <w:rFonts w:eastAsia="Times New Roman" w:cs="Times New Roman"/>
          <w:bCs/>
          <w:caps/>
          <w:szCs w:val="28"/>
          <w:lang w:eastAsia="ru-RU"/>
        </w:rPr>
        <w:t>__________________________________________________________________</w:t>
      </w:r>
    </w:p>
    <w:p w14:paraId="16A23012" w14:textId="77777777" w:rsidR="00B57B78" w:rsidRPr="00B57B78" w:rsidRDefault="00B57B78" w:rsidP="00B57B78">
      <w:pPr>
        <w:spacing w:line="240" w:lineRule="auto"/>
        <w:ind w:firstLine="0"/>
        <w:jc w:val="center"/>
        <w:rPr>
          <w:rFonts w:eastAsia="Times New Roman" w:cs="Times New Roman"/>
          <w:b/>
          <w:caps/>
          <w:szCs w:val="28"/>
          <w:lang w:eastAsia="ru-RU"/>
        </w:rPr>
      </w:pPr>
    </w:p>
    <w:tbl>
      <w:tblPr>
        <w:tblW w:w="9784" w:type="dxa"/>
        <w:tblLayout w:type="fixed"/>
        <w:tblLook w:val="04A0" w:firstRow="1" w:lastRow="0" w:firstColumn="1" w:lastColumn="0" w:noHBand="0" w:noVBand="1"/>
      </w:tblPr>
      <w:tblGrid>
        <w:gridCol w:w="2112"/>
        <w:gridCol w:w="2816"/>
        <w:gridCol w:w="283"/>
        <w:gridCol w:w="3261"/>
        <w:gridCol w:w="281"/>
        <w:gridCol w:w="143"/>
        <w:gridCol w:w="848"/>
        <w:gridCol w:w="40"/>
      </w:tblGrid>
      <w:tr w:rsidR="00B57B78" w:rsidRPr="00B57B78" w14:paraId="1B1A7E83" w14:textId="77777777" w:rsidTr="003B3DA6">
        <w:trPr>
          <w:gridAfter w:val="1"/>
          <w:wAfter w:w="40" w:type="dxa"/>
          <w:trHeight w:val="20"/>
        </w:trPr>
        <w:tc>
          <w:tcPr>
            <w:tcW w:w="2112" w:type="dxa"/>
            <w:shd w:val="clear" w:color="auto" w:fill="auto"/>
            <w:vAlign w:val="bottom"/>
          </w:tcPr>
          <w:p w14:paraId="671AE5D3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Выполнил</w:t>
            </w:r>
          </w:p>
          <w:p w14:paraId="0DEFADD7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 xml:space="preserve">обучающийся </w:t>
            </w:r>
          </w:p>
        </w:tc>
        <w:tc>
          <w:tcPr>
            <w:tcW w:w="281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3EECD0F2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highlight w:val="yellow"/>
                <w:lang w:eastAsia="ru-RU"/>
              </w:rPr>
            </w:pPr>
          </w:p>
        </w:tc>
        <w:tc>
          <w:tcPr>
            <w:tcW w:w="283" w:type="dxa"/>
            <w:shd w:val="clear" w:color="auto" w:fill="auto"/>
            <w:vAlign w:val="bottom"/>
          </w:tcPr>
          <w:p w14:paraId="1E18A477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326A26D3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ИТ-201</w:t>
            </w:r>
          </w:p>
        </w:tc>
        <w:tc>
          <w:tcPr>
            <w:tcW w:w="281" w:type="dxa"/>
            <w:shd w:val="clear" w:color="auto" w:fill="auto"/>
            <w:vAlign w:val="bottom"/>
          </w:tcPr>
          <w:p w14:paraId="2D602BF8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991" w:type="dxa"/>
            <w:gridSpan w:val="2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5D838F3A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</w:tr>
      <w:tr w:rsidR="00B57B78" w:rsidRPr="00B57B78" w14:paraId="5DF4CFE7" w14:textId="77777777" w:rsidTr="003B3DA6">
        <w:trPr>
          <w:gridAfter w:val="1"/>
          <w:wAfter w:w="40" w:type="dxa"/>
          <w:trHeight w:val="170"/>
        </w:trPr>
        <w:tc>
          <w:tcPr>
            <w:tcW w:w="2112" w:type="dxa"/>
            <w:shd w:val="clear" w:color="auto" w:fill="auto"/>
            <w:vAlign w:val="bottom"/>
          </w:tcPr>
          <w:p w14:paraId="62742448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816" w:type="dxa"/>
            <w:tcBorders>
              <w:top w:val="single" w:sz="4" w:space="0" w:color="auto"/>
            </w:tcBorders>
            <w:shd w:val="clear" w:color="auto" w:fill="auto"/>
          </w:tcPr>
          <w:p w14:paraId="1CA0BCF1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Фамилия И.О.)</w:t>
            </w:r>
          </w:p>
        </w:tc>
        <w:tc>
          <w:tcPr>
            <w:tcW w:w="283" w:type="dxa"/>
            <w:shd w:val="clear" w:color="auto" w:fill="auto"/>
          </w:tcPr>
          <w:p w14:paraId="5D7D3AC6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  <w:shd w:val="clear" w:color="auto" w:fill="auto"/>
          </w:tcPr>
          <w:p w14:paraId="284493E0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 xml:space="preserve">(группа) </w:t>
            </w:r>
          </w:p>
        </w:tc>
        <w:tc>
          <w:tcPr>
            <w:tcW w:w="281" w:type="dxa"/>
            <w:shd w:val="clear" w:color="auto" w:fill="auto"/>
          </w:tcPr>
          <w:p w14:paraId="69E9B8F6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1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14:paraId="4669A53C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подпись)</w:t>
            </w:r>
          </w:p>
        </w:tc>
      </w:tr>
      <w:tr w:rsidR="00B57B78" w:rsidRPr="00B57B78" w14:paraId="6728ADAA" w14:textId="77777777" w:rsidTr="003B3DA6">
        <w:trPr>
          <w:gridAfter w:val="1"/>
          <w:wAfter w:w="40" w:type="dxa"/>
          <w:trHeight w:val="170"/>
        </w:trPr>
        <w:tc>
          <w:tcPr>
            <w:tcW w:w="2112" w:type="dxa"/>
            <w:shd w:val="clear" w:color="auto" w:fill="auto"/>
            <w:vAlign w:val="bottom"/>
          </w:tcPr>
          <w:p w14:paraId="13D8BA58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Руководитель</w:t>
            </w:r>
          </w:p>
        </w:tc>
        <w:tc>
          <w:tcPr>
            <w:tcW w:w="281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7C718B3F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283" w:type="dxa"/>
            <w:shd w:val="clear" w:color="auto" w:fill="auto"/>
            <w:vAlign w:val="bottom"/>
          </w:tcPr>
          <w:p w14:paraId="2AF7E274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02B74BA5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 xml:space="preserve"> </w:t>
            </w:r>
          </w:p>
          <w:p w14:paraId="4CDDA1B4" w14:textId="77777777" w:rsidR="00B57B78" w:rsidRPr="00B57B78" w:rsidRDefault="00B57B78" w:rsidP="00B57B78">
            <w:pPr>
              <w:spacing w:line="240" w:lineRule="auto"/>
              <w:ind w:hanging="108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Кандидат тех. наук,</w:t>
            </w:r>
          </w:p>
          <w:p w14:paraId="6D914909" w14:textId="77777777" w:rsidR="00B57B78" w:rsidRPr="00B57B78" w:rsidRDefault="00B57B78" w:rsidP="00B57B78">
            <w:pPr>
              <w:spacing w:line="240" w:lineRule="auto"/>
              <w:ind w:hanging="108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доцент</w:t>
            </w:r>
          </w:p>
        </w:tc>
        <w:tc>
          <w:tcPr>
            <w:tcW w:w="281" w:type="dxa"/>
            <w:shd w:val="clear" w:color="auto" w:fill="auto"/>
            <w:vAlign w:val="bottom"/>
          </w:tcPr>
          <w:p w14:paraId="79ABDC85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991" w:type="dxa"/>
            <w:gridSpan w:val="2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5137DD11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  <w:tr w:rsidR="00B57B78" w:rsidRPr="00B57B78" w14:paraId="3D2EB31F" w14:textId="77777777" w:rsidTr="003B3DA6">
        <w:trPr>
          <w:gridAfter w:val="1"/>
          <w:wAfter w:w="40" w:type="dxa"/>
          <w:trHeight w:val="170"/>
        </w:trPr>
        <w:tc>
          <w:tcPr>
            <w:tcW w:w="2112" w:type="dxa"/>
            <w:shd w:val="clear" w:color="auto" w:fill="auto"/>
            <w:vAlign w:val="bottom"/>
          </w:tcPr>
          <w:p w14:paraId="1E9B4075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816" w:type="dxa"/>
            <w:tcBorders>
              <w:top w:val="single" w:sz="4" w:space="0" w:color="auto"/>
            </w:tcBorders>
            <w:shd w:val="clear" w:color="auto" w:fill="auto"/>
          </w:tcPr>
          <w:p w14:paraId="450478FC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Фамилия И.О.)</w:t>
            </w:r>
          </w:p>
        </w:tc>
        <w:tc>
          <w:tcPr>
            <w:tcW w:w="283" w:type="dxa"/>
            <w:shd w:val="clear" w:color="auto" w:fill="auto"/>
          </w:tcPr>
          <w:p w14:paraId="57A22307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  <w:shd w:val="clear" w:color="auto" w:fill="auto"/>
          </w:tcPr>
          <w:p w14:paraId="0226A853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должность, ученая степень, ученое звание)</w:t>
            </w:r>
          </w:p>
        </w:tc>
        <w:tc>
          <w:tcPr>
            <w:tcW w:w="281" w:type="dxa"/>
            <w:shd w:val="clear" w:color="auto" w:fill="auto"/>
          </w:tcPr>
          <w:p w14:paraId="20143765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1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14:paraId="429DDCDC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подпись)</w:t>
            </w:r>
          </w:p>
        </w:tc>
      </w:tr>
      <w:tr w:rsidR="00B57B78" w:rsidRPr="00B57B78" w14:paraId="29CDB9D2" w14:textId="77777777" w:rsidTr="003B3DA6">
        <w:trPr>
          <w:gridAfter w:val="1"/>
          <w:wAfter w:w="40" w:type="dxa"/>
          <w:trHeight w:val="340"/>
        </w:trPr>
        <w:tc>
          <w:tcPr>
            <w:tcW w:w="2112" w:type="dxa"/>
            <w:shd w:val="clear" w:color="auto" w:fill="auto"/>
            <w:vAlign w:val="bottom"/>
          </w:tcPr>
          <w:p w14:paraId="439A85E0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Консультант</w:t>
            </w:r>
          </w:p>
        </w:tc>
        <w:tc>
          <w:tcPr>
            <w:tcW w:w="6360" w:type="dxa"/>
            <w:gridSpan w:val="3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1A0EC582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281" w:type="dxa"/>
            <w:shd w:val="clear" w:color="auto" w:fill="auto"/>
          </w:tcPr>
          <w:p w14:paraId="43BBCB9E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1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167F3981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B57B78" w:rsidRPr="00B57B78" w14:paraId="253BD9F2" w14:textId="77777777" w:rsidTr="003B3DA6">
        <w:trPr>
          <w:gridAfter w:val="1"/>
          <w:wAfter w:w="40" w:type="dxa"/>
          <w:trHeight w:val="170"/>
        </w:trPr>
        <w:tc>
          <w:tcPr>
            <w:tcW w:w="2112" w:type="dxa"/>
            <w:shd w:val="clear" w:color="auto" w:fill="auto"/>
          </w:tcPr>
          <w:p w14:paraId="545E6A5B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6360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14:paraId="45230052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Фамилия И.О.)</w:t>
            </w:r>
          </w:p>
        </w:tc>
        <w:tc>
          <w:tcPr>
            <w:tcW w:w="281" w:type="dxa"/>
            <w:shd w:val="clear" w:color="auto" w:fill="auto"/>
          </w:tcPr>
          <w:p w14:paraId="6AD02CC4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1" w:type="dxa"/>
            <w:gridSpan w:val="2"/>
            <w:shd w:val="clear" w:color="auto" w:fill="auto"/>
          </w:tcPr>
          <w:p w14:paraId="4F525962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подпись)</w:t>
            </w:r>
          </w:p>
        </w:tc>
      </w:tr>
      <w:tr w:rsidR="00B57B78" w:rsidRPr="00B57B78" w14:paraId="36FA313B" w14:textId="77777777" w:rsidTr="003B3DA6">
        <w:trPr>
          <w:gridAfter w:val="1"/>
          <w:wAfter w:w="40" w:type="dxa"/>
          <w:trHeight w:val="340"/>
        </w:trPr>
        <w:tc>
          <w:tcPr>
            <w:tcW w:w="2112" w:type="dxa"/>
            <w:shd w:val="clear" w:color="auto" w:fill="auto"/>
            <w:vAlign w:val="bottom"/>
          </w:tcPr>
          <w:p w14:paraId="0424EE7C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Консультант</w:t>
            </w:r>
          </w:p>
        </w:tc>
        <w:tc>
          <w:tcPr>
            <w:tcW w:w="6360" w:type="dxa"/>
            <w:gridSpan w:val="3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17DDCF29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281" w:type="dxa"/>
            <w:shd w:val="clear" w:color="auto" w:fill="auto"/>
            <w:vAlign w:val="bottom"/>
          </w:tcPr>
          <w:p w14:paraId="33610FA4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1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2DA1E5D0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B57B78" w:rsidRPr="00B57B78" w14:paraId="2065EDD1" w14:textId="77777777" w:rsidTr="003B3DA6">
        <w:trPr>
          <w:gridAfter w:val="1"/>
          <w:wAfter w:w="40" w:type="dxa"/>
          <w:trHeight w:val="170"/>
        </w:trPr>
        <w:tc>
          <w:tcPr>
            <w:tcW w:w="2112" w:type="dxa"/>
            <w:shd w:val="clear" w:color="auto" w:fill="auto"/>
          </w:tcPr>
          <w:p w14:paraId="373F8804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6360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14:paraId="1B51C44B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Фамилия И.О.)</w:t>
            </w:r>
          </w:p>
        </w:tc>
        <w:tc>
          <w:tcPr>
            <w:tcW w:w="281" w:type="dxa"/>
            <w:shd w:val="clear" w:color="auto" w:fill="auto"/>
          </w:tcPr>
          <w:p w14:paraId="2AE4259F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1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14:paraId="0D841D55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подпись)</w:t>
            </w:r>
          </w:p>
        </w:tc>
      </w:tr>
      <w:tr w:rsidR="00B57B78" w:rsidRPr="00B57B78" w14:paraId="49F19EEB" w14:textId="77777777" w:rsidTr="003B3DA6">
        <w:trPr>
          <w:gridAfter w:val="1"/>
          <w:wAfter w:w="40" w:type="dxa"/>
          <w:trHeight w:val="340"/>
        </w:trPr>
        <w:tc>
          <w:tcPr>
            <w:tcW w:w="2112" w:type="dxa"/>
            <w:shd w:val="clear" w:color="auto" w:fill="auto"/>
            <w:vAlign w:val="bottom"/>
          </w:tcPr>
          <w:p w14:paraId="01613DA7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Консультант</w:t>
            </w:r>
          </w:p>
        </w:tc>
        <w:tc>
          <w:tcPr>
            <w:tcW w:w="6360" w:type="dxa"/>
            <w:gridSpan w:val="3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0A86D12A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281" w:type="dxa"/>
            <w:shd w:val="clear" w:color="auto" w:fill="auto"/>
            <w:vAlign w:val="bottom"/>
          </w:tcPr>
          <w:p w14:paraId="7112F326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1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7F06FBAA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B57B78" w:rsidRPr="00B57B78" w14:paraId="387ABA86" w14:textId="77777777" w:rsidTr="003B3DA6">
        <w:trPr>
          <w:gridAfter w:val="1"/>
          <w:wAfter w:w="40" w:type="dxa"/>
          <w:trHeight w:val="170"/>
        </w:trPr>
        <w:tc>
          <w:tcPr>
            <w:tcW w:w="2112" w:type="dxa"/>
            <w:shd w:val="clear" w:color="auto" w:fill="auto"/>
          </w:tcPr>
          <w:p w14:paraId="556A8871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6360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14:paraId="7301468B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Фамилия И.О.)</w:t>
            </w:r>
          </w:p>
        </w:tc>
        <w:tc>
          <w:tcPr>
            <w:tcW w:w="281" w:type="dxa"/>
            <w:shd w:val="clear" w:color="auto" w:fill="auto"/>
          </w:tcPr>
          <w:p w14:paraId="12FC2721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1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14:paraId="6E75CE5D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подпись)</w:t>
            </w:r>
          </w:p>
        </w:tc>
      </w:tr>
      <w:tr w:rsidR="00B57B78" w:rsidRPr="00B57B78" w14:paraId="6784BE47" w14:textId="77777777" w:rsidTr="003B3DA6">
        <w:trPr>
          <w:gridAfter w:val="1"/>
          <w:wAfter w:w="40" w:type="dxa"/>
          <w:trHeight w:val="340"/>
        </w:trPr>
        <w:tc>
          <w:tcPr>
            <w:tcW w:w="2112" w:type="dxa"/>
            <w:shd w:val="clear" w:color="auto" w:fill="auto"/>
            <w:vAlign w:val="bottom"/>
          </w:tcPr>
          <w:p w14:paraId="57528085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  <w:proofErr w:type="spellStart"/>
            <w:r w:rsidRPr="00B57B78">
              <w:rPr>
                <w:rFonts w:eastAsia="Times New Roman" w:cs="Times New Roman"/>
                <w:szCs w:val="28"/>
                <w:lang w:eastAsia="ru-RU"/>
              </w:rPr>
              <w:t>Нормоконтроль</w:t>
            </w:r>
            <w:proofErr w:type="spellEnd"/>
          </w:p>
        </w:tc>
        <w:tc>
          <w:tcPr>
            <w:tcW w:w="6360" w:type="dxa"/>
            <w:gridSpan w:val="3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13193FFE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Голышев Д.Н.</w:t>
            </w:r>
          </w:p>
        </w:tc>
        <w:tc>
          <w:tcPr>
            <w:tcW w:w="281" w:type="dxa"/>
            <w:shd w:val="clear" w:color="auto" w:fill="auto"/>
            <w:vAlign w:val="bottom"/>
          </w:tcPr>
          <w:p w14:paraId="4AB8A64D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1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28D0A633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</w:tr>
      <w:tr w:rsidR="00B57B78" w:rsidRPr="00B57B78" w14:paraId="542D0D9E" w14:textId="77777777" w:rsidTr="003B3DA6">
        <w:trPr>
          <w:trHeight w:val="170"/>
        </w:trPr>
        <w:tc>
          <w:tcPr>
            <w:tcW w:w="2112" w:type="dxa"/>
            <w:shd w:val="clear" w:color="auto" w:fill="auto"/>
          </w:tcPr>
          <w:p w14:paraId="6A849C22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caps/>
                <w:sz w:val="16"/>
                <w:szCs w:val="16"/>
                <w:lang w:eastAsia="ru-RU"/>
              </w:rPr>
            </w:pPr>
          </w:p>
        </w:tc>
        <w:tc>
          <w:tcPr>
            <w:tcW w:w="6360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14:paraId="7C66A53B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Фамилия И.О.)</w:t>
            </w:r>
          </w:p>
        </w:tc>
        <w:tc>
          <w:tcPr>
            <w:tcW w:w="424" w:type="dxa"/>
            <w:gridSpan w:val="2"/>
            <w:shd w:val="clear" w:color="auto" w:fill="auto"/>
          </w:tcPr>
          <w:p w14:paraId="08DDC352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888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14:paraId="3E9AD012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sz w:val="16"/>
                <w:szCs w:val="16"/>
                <w:lang w:eastAsia="ru-RU"/>
              </w:rPr>
              <w:t>(подпись)</w:t>
            </w:r>
          </w:p>
        </w:tc>
      </w:tr>
    </w:tbl>
    <w:p w14:paraId="5F704063" w14:textId="77777777" w:rsidR="00B57B78" w:rsidRPr="00B57B78" w:rsidRDefault="00B57B78" w:rsidP="00B57B78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7062F592" w14:textId="6465F198" w:rsidR="00B57B78" w:rsidRDefault="00B57B78" w:rsidP="00B57B78">
      <w:pPr>
        <w:spacing w:line="240" w:lineRule="auto"/>
        <w:ind w:firstLine="0"/>
        <w:jc w:val="center"/>
        <w:rPr>
          <w:rFonts w:eastAsia="Times New Roman" w:cs="Times New Roman"/>
          <w:szCs w:val="28"/>
          <w:lang w:val="en-US" w:eastAsia="ru-RU"/>
        </w:rPr>
      </w:pPr>
      <w:r w:rsidRPr="00B57B78">
        <w:rPr>
          <w:rFonts w:eastAsia="Times New Roman" w:cs="Times New Roman"/>
          <w:szCs w:val="28"/>
          <w:lang w:eastAsia="ru-RU"/>
        </w:rPr>
        <w:t xml:space="preserve">Новосибирск 2024  </w:t>
      </w:r>
    </w:p>
    <w:p w14:paraId="35F22FDB" w14:textId="77777777" w:rsidR="00453FDE" w:rsidRPr="00453FDE" w:rsidRDefault="00453FDE" w:rsidP="00B57B78">
      <w:pPr>
        <w:spacing w:line="240" w:lineRule="auto"/>
        <w:ind w:firstLine="0"/>
        <w:jc w:val="center"/>
        <w:rPr>
          <w:rFonts w:eastAsia="Times New Roman" w:cs="Times New Roman"/>
          <w:szCs w:val="28"/>
          <w:lang w:val="en-US" w:eastAsia="ru-RU"/>
        </w:rPr>
      </w:pPr>
    </w:p>
    <w:tbl>
      <w:tblPr>
        <w:tblW w:w="4892" w:type="pct"/>
        <w:jc w:val="center"/>
        <w:tblLook w:val="01E0" w:firstRow="1" w:lastRow="1" w:firstColumn="1" w:lastColumn="1" w:noHBand="0" w:noVBand="0"/>
      </w:tblPr>
      <w:tblGrid>
        <w:gridCol w:w="9153"/>
      </w:tblGrid>
      <w:tr w:rsidR="00B57B78" w:rsidRPr="00B57B78" w14:paraId="2035DA1C" w14:textId="77777777" w:rsidTr="003B3DA6">
        <w:trPr>
          <w:jc w:val="center"/>
        </w:trPr>
        <w:tc>
          <w:tcPr>
            <w:tcW w:w="5000" w:type="pct"/>
            <w:tcBorders>
              <w:top w:val="nil"/>
              <w:left w:val="nil"/>
              <w:bottom w:val="thinThickSmallGap" w:sz="24" w:space="0" w:color="auto"/>
              <w:right w:val="nil"/>
            </w:tcBorders>
            <w:hideMark/>
          </w:tcPr>
          <w:p w14:paraId="3A6DC546" w14:textId="77777777" w:rsidR="00B57B78" w:rsidRPr="00B57B78" w:rsidRDefault="00B57B78" w:rsidP="00B57B78">
            <w:pPr>
              <w:tabs>
                <w:tab w:val="center" w:pos="4153"/>
                <w:tab w:val="right" w:pos="8306"/>
              </w:tabs>
              <w:spacing w:line="276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B57B78">
              <w:rPr>
                <w:rFonts w:eastAsia="Times New Roman" w:cs="Times New Roman"/>
                <w:bCs/>
                <w:color w:val="000000"/>
                <w:szCs w:val="28"/>
                <w:lang w:eastAsia="ru-RU"/>
              </w:rPr>
              <w:br w:type="page"/>
            </w:r>
            <w:r w:rsidRPr="00B57B78">
              <w:rPr>
                <w:rFonts w:eastAsia="Times New Roman" w:cs="Times New Roman"/>
                <w:sz w:val="22"/>
                <w:lang w:eastAsia="ru-RU"/>
              </w:rPr>
              <w:br w:type="page"/>
            </w:r>
            <w:r w:rsidRPr="00B57B78">
              <w:rPr>
                <w:rFonts w:eastAsia="Times New Roman" w:cs="Times New Roman"/>
                <w:b/>
                <w:sz w:val="22"/>
                <w:lang w:eastAsia="ru-RU"/>
              </w:rPr>
              <w:t>ФЕДЕРАЛЬНОЕ АГЕНТСТВО МОРСКОГО И РЕЧНОГО ТРАНСПОРТА</w:t>
            </w:r>
          </w:p>
        </w:tc>
      </w:tr>
      <w:tr w:rsidR="00B57B78" w:rsidRPr="00B57B78" w14:paraId="4A536807" w14:textId="77777777" w:rsidTr="003B3DA6">
        <w:trPr>
          <w:jc w:val="center"/>
        </w:trPr>
        <w:tc>
          <w:tcPr>
            <w:tcW w:w="5000" w:type="pct"/>
            <w:hideMark/>
          </w:tcPr>
          <w:p w14:paraId="4CFD292E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</w:p>
          <w:p w14:paraId="2721AEB7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B57B78">
              <w:rPr>
                <w:rFonts w:eastAsia="Times New Roman" w:cs="Times New Roman"/>
                <w:b/>
                <w:sz w:val="22"/>
                <w:lang w:eastAsia="ru-RU"/>
              </w:rPr>
              <w:t xml:space="preserve">ФЕДЕРАЛЬНОЕ ГОСУДАРСТВЕННОЕ БЮДЖЕТНОЕ </w:t>
            </w:r>
          </w:p>
          <w:p w14:paraId="523876A0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B57B78">
              <w:rPr>
                <w:rFonts w:eastAsia="Times New Roman" w:cs="Times New Roman"/>
                <w:b/>
                <w:sz w:val="22"/>
                <w:lang w:eastAsia="ru-RU"/>
              </w:rPr>
              <w:t>ОБРАЗОВАТЕЛЬНОЕ УЧРЕЖДЕНИЕ ВЫСШЕГО ОБРАЗОВАНИЯ</w:t>
            </w:r>
          </w:p>
          <w:p w14:paraId="5B2BB14A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B57B78">
              <w:rPr>
                <w:rFonts w:eastAsia="Times New Roman" w:cs="Times New Roman"/>
                <w:b/>
                <w:sz w:val="22"/>
                <w:lang w:eastAsia="ru-RU"/>
              </w:rPr>
              <w:t xml:space="preserve"> «СИБИРСКИЙ ГОСУДАРСТВЕННЫЙ УНИВЕРСИТЕТ ВОДНОГО ТРАНСПОРТА»</w:t>
            </w:r>
          </w:p>
          <w:p w14:paraId="363D4391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B57B78">
              <w:rPr>
                <w:rFonts w:eastAsia="Times New Roman" w:cs="Times New Roman"/>
                <w:b/>
                <w:sz w:val="22"/>
                <w:lang w:eastAsia="ru-RU"/>
              </w:rPr>
              <w:t>(ФГБОУ ВО «СГУВТ»)</w:t>
            </w:r>
          </w:p>
          <w:p w14:paraId="6755E9CA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</w:p>
          <w:p w14:paraId="65F6DB99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</w:p>
        </w:tc>
      </w:tr>
    </w:tbl>
    <w:p w14:paraId="7CCAC083" w14:textId="77777777" w:rsidR="00B57B78" w:rsidRPr="00B57B78" w:rsidRDefault="00B57B78" w:rsidP="00B57B78">
      <w:pPr>
        <w:spacing w:before="60" w:line="240" w:lineRule="auto"/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bCs/>
          <w:szCs w:val="28"/>
          <w:lang w:eastAsia="ru-RU"/>
        </w:rPr>
        <w:t>Факультет: Электромеханический</w:t>
      </w:r>
    </w:p>
    <w:p w14:paraId="094857FB" w14:textId="77777777" w:rsidR="00B57B78" w:rsidRPr="00B57B78" w:rsidRDefault="00B57B78" w:rsidP="00B57B78">
      <w:pPr>
        <w:spacing w:before="60" w:line="240" w:lineRule="auto"/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Кафедра: Информационных систем</w:t>
      </w:r>
    </w:p>
    <w:p w14:paraId="3763EB5C" w14:textId="77777777" w:rsidR="00B57B78" w:rsidRPr="00B57B78" w:rsidRDefault="00B57B78" w:rsidP="00B57B78">
      <w:pPr>
        <w:spacing w:before="60" w:line="240" w:lineRule="auto"/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Направление подготовки /специальность: 09.03.02 Информационные системы и технологии</w:t>
      </w:r>
    </w:p>
    <w:p w14:paraId="0F490496" w14:textId="77777777" w:rsidR="00B57B78" w:rsidRPr="00B57B78" w:rsidRDefault="00B57B78" w:rsidP="00B57B78">
      <w:pPr>
        <w:spacing w:before="60" w:line="240" w:lineRule="auto"/>
        <w:ind w:firstLine="0"/>
        <w:rPr>
          <w:rFonts w:eastAsia="Times New Roman" w:cs="Times New Roman"/>
          <w:szCs w:val="28"/>
          <w:shd w:val="clear" w:color="auto" w:fill="FFFFFF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 xml:space="preserve">Направленность (профиль)/специализация: </w:t>
      </w:r>
      <w:r w:rsidRPr="00B57B78">
        <w:rPr>
          <w:rFonts w:eastAsia="Times New Roman" w:cs="Times New Roman"/>
          <w:szCs w:val="28"/>
          <w:shd w:val="clear" w:color="auto" w:fill="FFFFFF"/>
          <w:lang w:eastAsia="ru-RU"/>
        </w:rPr>
        <w:t>Проектирование информационных систем и их компонентов</w:t>
      </w:r>
    </w:p>
    <w:p w14:paraId="7F41B200" w14:textId="77777777" w:rsidR="00B57B78" w:rsidRPr="00B57B78" w:rsidRDefault="00B57B78" w:rsidP="00B57B78">
      <w:pPr>
        <w:spacing w:before="60" w:line="240" w:lineRule="auto"/>
        <w:ind w:firstLine="0"/>
        <w:rPr>
          <w:rFonts w:eastAsia="Times New Roman" w:cs="Times New Roman"/>
          <w:szCs w:val="28"/>
          <w:shd w:val="clear" w:color="auto" w:fill="FFFFFF"/>
          <w:lang w:eastAsia="ru-RU"/>
        </w:rPr>
      </w:pPr>
    </w:p>
    <w:tbl>
      <w:tblPr>
        <w:tblW w:w="4367" w:type="dxa"/>
        <w:jc w:val="right"/>
        <w:tblLook w:val="04A0" w:firstRow="1" w:lastRow="0" w:firstColumn="1" w:lastColumn="0" w:noHBand="0" w:noVBand="1"/>
      </w:tblPr>
      <w:tblGrid>
        <w:gridCol w:w="1703"/>
        <w:gridCol w:w="248"/>
        <w:gridCol w:w="2416"/>
      </w:tblGrid>
      <w:tr w:rsidR="00B57B78" w:rsidRPr="00B57B78" w14:paraId="13D55533" w14:textId="77777777" w:rsidTr="003B3DA6">
        <w:trPr>
          <w:trHeight w:val="397"/>
          <w:jc w:val="right"/>
        </w:trPr>
        <w:tc>
          <w:tcPr>
            <w:tcW w:w="4367" w:type="dxa"/>
            <w:gridSpan w:val="3"/>
            <w:shd w:val="clear" w:color="auto" w:fill="auto"/>
          </w:tcPr>
          <w:p w14:paraId="16569D18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b/>
                <w:caps/>
                <w:szCs w:val="28"/>
                <w:lang w:eastAsia="ru-RU"/>
              </w:rPr>
              <w:t>УТВЕРЖДАЮ</w:t>
            </w:r>
          </w:p>
        </w:tc>
      </w:tr>
      <w:tr w:rsidR="00B57B78" w:rsidRPr="00B57B78" w14:paraId="72885B21" w14:textId="77777777" w:rsidTr="003B3DA6">
        <w:trPr>
          <w:trHeight w:val="340"/>
          <w:jc w:val="right"/>
        </w:trPr>
        <w:tc>
          <w:tcPr>
            <w:tcW w:w="4367" w:type="dxa"/>
            <w:gridSpan w:val="3"/>
            <w:shd w:val="clear" w:color="auto" w:fill="auto"/>
          </w:tcPr>
          <w:p w14:paraId="7A3230D5" w14:textId="77777777" w:rsidR="00B57B78" w:rsidRPr="00B57B78" w:rsidRDefault="00B57B78" w:rsidP="00B57B78">
            <w:pPr>
              <w:spacing w:line="240" w:lineRule="auto"/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bCs/>
                <w:szCs w:val="28"/>
                <w:lang w:eastAsia="ru-RU"/>
              </w:rPr>
              <w:t>Заведующий кафедрой</w:t>
            </w:r>
          </w:p>
        </w:tc>
      </w:tr>
      <w:tr w:rsidR="00B57B78" w:rsidRPr="00B57B78" w14:paraId="7D709417" w14:textId="77777777" w:rsidTr="003B3DA6">
        <w:trPr>
          <w:trHeight w:val="340"/>
          <w:jc w:val="right"/>
        </w:trPr>
        <w:tc>
          <w:tcPr>
            <w:tcW w:w="1703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741CF5A6" w14:textId="77777777" w:rsidR="00B57B78" w:rsidRPr="00B57B78" w:rsidRDefault="00B57B78" w:rsidP="00B57B78">
            <w:pPr>
              <w:spacing w:line="240" w:lineRule="auto"/>
              <w:ind w:left="-85" w:firstLine="85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</w:p>
        </w:tc>
        <w:tc>
          <w:tcPr>
            <w:tcW w:w="248" w:type="dxa"/>
            <w:shd w:val="clear" w:color="auto" w:fill="auto"/>
            <w:vAlign w:val="bottom"/>
          </w:tcPr>
          <w:p w14:paraId="1608DA77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6CB1D621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bCs/>
                <w:szCs w:val="28"/>
                <w:lang w:eastAsia="ru-RU"/>
              </w:rPr>
              <w:t>С.В. Моторин</w:t>
            </w:r>
          </w:p>
        </w:tc>
      </w:tr>
      <w:tr w:rsidR="00B57B78" w:rsidRPr="00B57B78" w14:paraId="4F82CC38" w14:textId="77777777" w:rsidTr="003B3DA6">
        <w:trPr>
          <w:trHeight w:val="20"/>
          <w:jc w:val="right"/>
        </w:trPr>
        <w:tc>
          <w:tcPr>
            <w:tcW w:w="1703" w:type="dxa"/>
            <w:tcBorders>
              <w:top w:val="single" w:sz="4" w:space="0" w:color="auto"/>
            </w:tcBorders>
            <w:shd w:val="clear" w:color="auto" w:fill="auto"/>
          </w:tcPr>
          <w:p w14:paraId="62EE29F8" w14:textId="77777777" w:rsidR="00B57B78" w:rsidRPr="00B57B78" w:rsidRDefault="00B57B78" w:rsidP="00B57B78">
            <w:pPr>
              <w:spacing w:line="240" w:lineRule="auto"/>
              <w:ind w:left="-85" w:firstLine="85"/>
              <w:jc w:val="center"/>
              <w:rPr>
                <w:rFonts w:eastAsia="Times New Roman" w:cs="Times New Roman"/>
                <w:bCs/>
                <w:szCs w:val="24"/>
                <w:lang w:eastAsia="ru-RU"/>
              </w:rPr>
            </w:pPr>
            <w:r w:rsidRPr="00B57B78">
              <w:rPr>
                <w:rFonts w:eastAsia="Times New Roman" w:cs="Times New Roman"/>
                <w:bCs/>
                <w:sz w:val="16"/>
                <w:szCs w:val="16"/>
                <w:lang w:eastAsia="ru-RU"/>
              </w:rPr>
              <w:t>(Подпись)</w:t>
            </w:r>
          </w:p>
        </w:tc>
        <w:tc>
          <w:tcPr>
            <w:tcW w:w="248" w:type="dxa"/>
            <w:shd w:val="clear" w:color="auto" w:fill="auto"/>
          </w:tcPr>
          <w:p w14:paraId="65CCF36C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 w:val="16"/>
                <w:szCs w:val="16"/>
                <w:lang w:eastAsia="ru-RU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14:paraId="02A35865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Cs w:val="24"/>
                <w:lang w:eastAsia="ru-RU"/>
              </w:rPr>
            </w:pPr>
            <w:r w:rsidRPr="00B57B78">
              <w:rPr>
                <w:rFonts w:eastAsia="Times New Roman" w:cs="Times New Roman"/>
                <w:bCs/>
                <w:sz w:val="16"/>
                <w:szCs w:val="16"/>
                <w:lang w:eastAsia="ru-RU"/>
              </w:rPr>
              <w:t>(И.О. Фамилия)</w:t>
            </w:r>
          </w:p>
        </w:tc>
      </w:tr>
      <w:tr w:rsidR="00B57B78" w:rsidRPr="00B57B78" w14:paraId="4BAC817B" w14:textId="77777777" w:rsidTr="003B3DA6">
        <w:trPr>
          <w:trHeight w:val="20"/>
          <w:jc w:val="right"/>
        </w:trPr>
        <w:tc>
          <w:tcPr>
            <w:tcW w:w="4367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14:paraId="67E15CA8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</w:p>
        </w:tc>
      </w:tr>
      <w:tr w:rsidR="00B57B78" w:rsidRPr="00B57B78" w14:paraId="200D09A5" w14:textId="77777777" w:rsidTr="003B3DA6">
        <w:trPr>
          <w:trHeight w:val="57"/>
          <w:jc w:val="right"/>
        </w:trPr>
        <w:tc>
          <w:tcPr>
            <w:tcW w:w="4367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14:paraId="33F02D77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bCs/>
                <w:sz w:val="16"/>
                <w:szCs w:val="16"/>
                <w:lang w:eastAsia="ru-RU"/>
              </w:rPr>
            </w:pPr>
            <w:r w:rsidRPr="00B57B78">
              <w:rPr>
                <w:rFonts w:eastAsia="Times New Roman" w:cs="Times New Roman"/>
                <w:bCs/>
                <w:sz w:val="16"/>
                <w:szCs w:val="16"/>
                <w:lang w:eastAsia="ru-RU"/>
              </w:rPr>
              <w:t>(Дата)</w:t>
            </w:r>
          </w:p>
        </w:tc>
      </w:tr>
    </w:tbl>
    <w:p w14:paraId="2F37C97F" w14:textId="77777777" w:rsidR="00B57B78" w:rsidRPr="00B57B78" w:rsidRDefault="00B57B78" w:rsidP="00B57B78">
      <w:pPr>
        <w:widowControl w:val="0"/>
        <w:ind w:left="80" w:right="400" w:firstLine="280"/>
        <w:jc w:val="center"/>
        <w:rPr>
          <w:rFonts w:eastAsia="Times New Roman" w:cs="Times New Roman"/>
          <w:b/>
          <w:iCs/>
          <w:snapToGrid w:val="0"/>
          <w:szCs w:val="28"/>
          <w:lang w:eastAsia="ru-RU"/>
        </w:rPr>
      </w:pPr>
    </w:p>
    <w:p w14:paraId="0A39DCB7" w14:textId="77777777" w:rsidR="00B57B78" w:rsidRPr="00B57B78" w:rsidRDefault="00B57B78" w:rsidP="00B57B78">
      <w:pPr>
        <w:widowControl w:val="0"/>
        <w:ind w:firstLine="0"/>
        <w:jc w:val="center"/>
        <w:rPr>
          <w:rFonts w:eastAsia="Times New Roman" w:cs="Times New Roman"/>
          <w:b/>
          <w:iCs/>
          <w:snapToGrid w:val="0"/>
          <w:sz w:val="36"/>
          <w:szCs w:val="36"/>
          <w:lang w:eastAsia="ru-RU"/>
        </w:rPr>
      </w:pPr>
      <w:r w:rsidRPr="00B57B78">
        <w:rPr>
          <w:rFonts w:eastAsia="Times New Roman" w:cs="Times New Roman"/>
          <w:b/>
          <w:iCs/>
          <w:snapToGrid w:val="0"/>
          <w:sz w:val="36"/>
          <w:szCs w:val="36"/>
          <w:lang w:eastAsia="ru-RU"/>
        </w:rPr>
        <w:t>ЗАДАНИЕ</w:t>
      </w:r>
    </w:p>
    <w:p w14:paraId="68D50835" w14:textId="77777777" w:rsidR="00B57B78" w:rsidRPr="00B57B78" w:rsidRDefault="00B57B78" w:rsidP="00B57B78">
      <w:pPr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на выпускную квалификационную работу</w:t>
      </w:r>
    </w:p>
    <w:p w14:paraId="19F922B5" w14:textId="77777777" w:rsidR="00B57B78" w:rsidRPr="00B57B78" w:rsidRDefault="00B57B78" w:rsidP="00B57B78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обучающемуся _________________________________________________</w:t>
      </w:r>
    </w:p>
    <w:p w14:paraId="05B53540" w14:textId="77777777" w:rsidR="00B57B78" w:rsidRPr="00B57B78" w:rsidRDefault="00B57B78" w:rsidP="00B57B78">
      <w:pPr>
        <w:spacing w:line="240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B57B78">
        <w:rPr>
          <w:rFonts w:eastAsia="Times New Roman" w:cs="Times New Roman"/>
          <w:sz w:val="20"/>
          <w:szCs w:val="20"/>
          <w:lang w:eastAsia="ru-RU"/>
        </w:rPr>
        <w:t>(фамилия, имя, отчество)</w:t>
      </w:r>
    </w:p>
    <w:p w14:paraId="10ECE181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Тема работы ___________________________________________________</w:t>
      </w:r>
    </w:p>
    <w:p w14:paraId="6A93BB72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______________________________________________________________</w:t>
      </w:r>
    </w:p>
    <w:p w14:paraId="408AFD59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Утверждена приказом ректора № ________ от «____» ______________ 2024 г.</w:t>
      </w:r>
    </w:p>
    <w:p w14:paraId="2F261F9E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Срок сдачи законченной работы «____» _______________ 2024 г.</w:t>
      </w:r>
    </w:p>
    <w:p w14:paraId="6497B388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Исходные данные __________________________________________________</w:t>
      </w:r>
    </w:p>
    <w:p w14:paraId="2ACF5F05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707D0AE5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0817E95B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18600CC5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37D6AAB2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415F534B" w14:textId="77777777" w:rsidR="00B57B78" w:rsidRPr="00B57B78" w:rsidRDefault="00B57B78" w:rsidP="00B57B78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lastRenderedPageBreak/>
        <w:t>__________________________________________________________________</w:t>
      </w:r>
    </w:p>
    <w:p w14:paraId="010B3BEB" w14:textId="2E35DC3C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Содержание пояснительной записки (перечень вопросов, подлежащих разработке) ____________________________________________________________</w:t>
      </w:r>
    </w:p>
    <w:p w14:paraId="2706476B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36EE8B52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786397A6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1FBDAF25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4AF4F163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31DD3FBA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0FE29778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02D9825B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Перечень графического материала ____________________________________</w:t>
      </w:r>
    </w:p>
    <w:p w14:paraId="6D6A9387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2CAAA446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296CD025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4E79F68E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37F47AA1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3911528C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Консультанты по работе (указать относящиеся к ним разделы) ____________</w:t>
      </w:r>
    </w:p>
    <w:p w14:paraId="68989974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</w:t>
      </w:r>
      <w:r w:rsidRPr="00B57B78">
        <w:rPr>
          <w:rFonts w:eastAsia="Times New Roman" w:cs="Times New Roman"/>
          <w:szCs w:val="28"/>
          <w:u w:val="single"/>
          <w:lang w:eastAsia="ru-RU"/>
        </w:rPr>
        <w:t>Безопасность жизнедеятельности</w:t>
      </w:r>
      <w:r w:rsidRPr="00B57B78">
        <w:rPr>
          <w:rFonts w:eastAsia="Times New Roman" w:cs="Times New Roman"/>
          <w:szCs w:val="28"/>
          <w:lang w:eastAsia="ru-RU"/>
        </w:rPr>
        <w:t>__________________</w:t>
      </w:r>
      <w:r w:rsidRPr="00B57B78">
        <w:rPr>
          <w:rFonts w:eastAsia="Times New Roman" w:cs="Times New Roman"/>
          <w:szCs w:val="28"/>
          <w:u w:val="single"/>
          <w:lang w:eastAsia="ru-RU"/>
        </w:rPr>
        <w:t xml:space="preserve">/ </w:t>
      </w:r>
      <w:proofErr w:type="spellStart"/>
      <w:r w:rsidRPr="00B57B78">
        <w:rPr>
          <w:rFonts w:eastAsia="Times New Roman" w:cs="Times New Roman"/>
          <w:szCs w:val="28"/>
          <w:u w:val="single"/>
          <w:lang w:eastAsia="ru-RU"/>
        </w:rPr>
        <w:t>Е.А.Пахомов</w:t>
      </w:r>
      <w:proofErr w:type="spellEnd"/>
      <w:r w:rsidRPr="00B57B78">
        <w:rPr>
          <w:rFonts w:eastAsia="Times New Roman" w:cs="Times New Roman"/>
          <w:szCs w:val="28"/>
          <w:u w:val="single"/>
          <w:lang w:eastAsia="ru-RU"/>
        </w:rPr>
        <w:t xml:space="preserve"> /</w:t>
      </w:r>
      <w:r w:rsidRPr="00B57B78">
        <w:rPr>
          <w:rFonts w:eastAsia="Times New Roman" w:cs="Times New Roman"/>
          <w:szCs w:val="28"/>
          <w:lang w:eastAsia="ru-RU"/>
        </w:rPr>
        <w:t>____</w:t>
      </w:r>
    </w:p>
    <w:p w14:paraId="4143D3C1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621F5A12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67CF3EE7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14AD0002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__________________________________________________________________</w:t>
      </w:r>
    </w:p>
    <w:p w14:paraId="4BE60945" w14:textId="77777777" w:rsidR="00B57B78" w:rsidRPr="00B57B78" w:rsidRDefault="00B57B78" w:rsidP="00B57B78">
      <w:pPr>
        <w:ind w:firstLine="0"/>
        <w:rPr>
          <w:rFonts w:eastAsia="Times New Roman" w:cs="Times New Roman"/>
          <w:szCs w:val="28"/>
          <w:lang w:eastAsia="ru-RU"/>
        </w:rPr>
      </w:pPr>
      <w:r w:rsidRPr="00B57B78">
        <w:rPr>
          <w:rFonts w:eastAsia="Times New Roman" w:cs="Times New Roman"/>
          <w:szCs w:val="28"/>
          <w:lang w:eastAsia="ru-RU"/>
        </w:rPr>
        <w:t>Дата выдачи задания «____» _______________ 2024 г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309"/>
        <w:gridCol w:w="841"/>
        <w:gridCol w:w="4205"/>
      </w:tblGrid>
      <w:tr w:rsidR="00B57B78" w:rsidRPr="00B57B78" w14:paraId="191DF4D4" w14:textId="77777777" w:rsidTr="00D51CDE">
        <w:trPr>
          <w:trHeight w:val="657"/>
        </w:trPr>
        <w:tc>
          <w:tcPr>
            <w:tcW w:w="4309" w:type="dxa"/>
            <w:shd w:val="clear" w:color="auto" w:fill="auto"/>
            <w:vAlign w:val="center"/>
          </w:tcPr>
          <w:p w14:paraId="05A5267A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Руководитель</w:t>
            </w:r>
          </w:p>
        </w:tc>
        <w:tc>
          <w:tcPr>
            <w:tcW w:w="841" w:type="dxa"/>
            <w:shd w:val="clear" w:color="auto" w:fill="auto"/>
            <w:vAlign w:val="center"/>
          </w:tcPr>
          <w:p w14:paraId="2BC1C527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4205" w:type="dxa"/>
            <w:shd w:val="clear" w:color="auto" w:fill="auto"/>
            <w:vAlign w:val="center"/>
          </w:tcPr>
          <w:p w14:paraId="43B530CD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Обучающийся</w:t>
            </w:r>
          </w:p>
        </w:tc>
      </w:tr>
      <w:tr w:rsidR="00B57B78" w:rsidRPr="00B57B78" w14:paraId="7DAAF396" w14:textId="77777777" w:rsidTr="00D51CDE">
        <w:trPr>
          <w:trHeight w:val="436"/>
        </w:trPr>
        <w:tc>
          <w:tcPr>
            <w:tcW w:w="43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462004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841" w:type="dxa"/>
            <w:shd w:val="clear" w:color="auto" w:fill="auto"/>
            <w:vAlign w:val="center"/>
          </w:tcPr>
          <w:p w14:paraId="7646F95D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420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BD962AB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</w:tr>
      <w:tr w:rsidR="00B57B78" w:rsidRPr="00B57B78" w14:paraId="44E8F8E9" w14:textId="77777777" w:rsidTr="00D51CDE">
        <w:tc>
          <w:tcPr>
            <w:tcW w:w="430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24FCDE9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57B78">
              <w:rPr>
                <w:rFonts w:eastAsia="Times New Roman" w:cs="Times New Roman"/>
                <w:sz w:val="20"/>
                <w:szCs w:val="20"/>
                <w:lang w:eastAsia="ru-RU"/>
              </w:rPr>
              <w:t>(фамилия, имя, отчество)</w:t>
            </w:r>
          </w:p>
        </w:tc>
        <w:tc>
          <w:tcPr>
            <w:tcW w:w="841" w:type="dxa"/>
            <w:shd w:val="clear" w:color="auto" w:fill="auto"/>
            <w:vAlign w:val="center"/>
          </w:tcPr>
          <w:p w14:paraId="6A9B2667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420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D1D378D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57B78">
              <w:rPr>
                <w:rFonts w:eastAsia="Times New Roman" w:cs="Times New Roman"/>
                <w:sz w:val="20"/>
                <w:szCs w:val="20"/>
                <w:lang w:eastAsia="ru-RU"/>
              </w:rPr>
              <w:t>(фамилия, имя, отчество)</w:t>
            </w:r>
          </w:p>
        </w:tc>
      </w:tr>
      <w:tr w:rsidR="00B57B78" w:rsidRPr="00B57B78" w14:paraId="4BC97043" w14:textId="77777777" w:rsidTr="00D51CDE">
        <w:trPr>
          <w:trHeight w:val="506"/>
        </w:trPr>
        <w:tc>
          <w:tcPr>
            <w:tcW w:w="43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8A1D092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Кандидат технических наук,</w:t>
            </w:r>
          </w:p>
          <w:p w14:paraId="32CB4748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доцент</w:t>
            </w:r>
          </w:p>
        </w:tc>
        <w:tc>
          <w:tcPr>
            <w:tcW w:w="841" w:type="dxa"/>
            <w:shd w:val="clear" w:color="auto" w:fill="auto"/>
            <w:vAlign w:val="center"/>
          </w:tcPr>
          <w:p w14:paraId="3B7A719E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420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36599C8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B57B78">
              <w:rPr>
                <w:rFonts w:eastAsia="Times New Roman" w:cs="Times New Roman"/>
                <w:szCs w:val="28"/>
                <w:lang w:eastAsia="ru-RU"/>
              </w:rPr>
              <w:t>ИТ-201</w:t>
            </w:r>
          </w:p>
        </w:tc>
      </w:tr>
      <w:tr w:rsidR="00B57B78" w:rsidRPr="00B57B78" w14:paraId="2748548E" w14:textId="77777777" w:rsidTr="00D51CDE">
        <w:tc>
          <w:tcPr>
            <w:tcW w:w="430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9E495AE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57B78">
              <w:rPr>
                <w:rFonts w:eastAsia="Times New Roman" w:cs="Times New Roman"/>
                <w:sz w:val="20"/>
                <w:szCs w:val="20"/>
                <w:lang w:eastAsia="ru-RU"/>
              </w:rPr>
              <w:t>(учёная степень, учёное звание)</w:t>
            </w:r>
          </w:p>
        </w:tc>
        <w:tc>
          <w:tcPr>
            <w:tcW w:w="841" w:type="dxa"/>
            <w:shd w:val="clear" w:color="auto" w:fill="auto"/>
            <w:vAlign w:val="center"/>
          </w:tcPr>
          <w:p w14:paraId="214EF7CC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420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D8520CD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57B78">
              <w:rPr>
                <w:rFonts w:eastAsia="Times New Roman" w:cs="Times New Roman"/>
                <w:sz w:val="20"/>
                <w:szCs w:val="20"/>
                <w:lang w:eastAsia="ru-RU"/>
              </w:rPr>
              <w:t>(группа)</w:t>
            </w:r>
          </w:p>
        </w:tc>
      </w:tr>
      <w:tr w:rsidR="00B57B78" w:rsidRPr="00B57B78" w14:paraId="05A409B8" w14:textId="77777777" w:rsidTr="00D51CDE">
        <w:trPr>
          <w:trHeight w:val="661"/>
        </w:trPr>
        <w:tc>
          <w:tcPr>
            <w:tcW w:w="43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CE09DA3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841" w:type="dxa"/>
            <w:shd w:val="clear" w:color="auto" w:fill="auto"/>
            <w:vAlign w:val="center"/>
          </w:tcPr>
          <w:p w14:paraId="700C25B7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420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D0FE3D4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</w:tr>
      <w:tr w:rsidR="00B57B78" w:rsidRPr="00B57B78" w14:paraId="3F2D0537" w14:textId="77777777" w:rsidTr="00D51CDE">
        <w:tc>
          <w:tcPr>
            <w:tcW w:w="430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115992F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57B78">
              <w:rPr>
                <w:rFonts w:eastAsia="Times New Roman" w:cs="Times New Roman"/>
                <w:sz w:val="20"/>
                <w:szCs w:val="20"/>
                <w:lang w:eastAsia="ru-RU"/>
              </w:rPr>
              <w:t>(подпись, дата)</w:t>
            </w:r>
          </w:p>
        </w:tc>
        <w:tc>
          <w:tcPr>
            <w:tcW w:w="841" w:type="dxa"/>
            <w:shd w:val="clear" w:color="auto" w:fill="auto"/>
            <w:vAlign w:val="center"/>
          </w:tcPr>
          <w:p w14:paraId="34A26289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20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4AB0008" w14:textId="77777777" w:rsidR="00B57B78" w:rsidRPr="00B57B78" w:rsidRDefault="00B57B78" w:rsidP="00B57B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B57B78">
              <w:rPr>
                <w:rFonts w:eastAsia="Times New Roman" w:cs="Times New Roman"/>
                <w:sz w:val="20"/>
                <w:szCs w:val="20"/>
                <w:lang w:eastAsia="ru-RU"/>
              </w:rPr>
              <w:t>(подпись, дата)</w:t>
            </w:r>
          </w:p>
        </w:tc>
      </w:tr>
    </w:tbl>
    <w:p w14:paraId="3D2DEA18" w14:textId="77777777" w:rsidR="00B57B78" w:rsidRPr="00B57B78" w:rsidRDefault="00B57B78" w:rsidP="00B57B78">
      <w:pPr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2DAEE722" w14:textId="77777777" w:rsidR="00634CF0" w:rsidRPr="00634CF0" w:rsidRDefault="00634CF0" w:rsidP="00C955E9">
      <w:pPr>
        <w:pStyle w:val="11"/>
      </w:pPr>
      <w:r w:rsidRPr="00634CF0">
        <w:t>РЕФЕРАТ</w:t>
      </w:r>
      <w:bookmarkEnd w:id="0"/>
    </w:p>
    <w:p w14:paraId="29E5C690" w14:textId="77777777" w:rsidR="006F721B" w:rsidRPr="006F721B" w:rsidRDefault="006F721B" w:rsidP="006F721B">
      <w:pPr>
        <w:rPr>
          <w:rFonts w:cs="Times New Roman"/>
          <w:szCs w:val="28"/>
        </w:rPr>
      </w:pPr>
      <w:r w:rsidRPr="006F721B">
        <w:rPr>
          <w:rFonts w:cs="Times New Roman"/>
          <w:szCs w:val="28"/>
        </w:rPr>
        <w:t xml:space="preserve">Выпускная квалификационная </w:t>
      </w:r>
      <w:r w:rsidR="00275CAC" w:rsidRPr="006F721B">
        <w:rPr>
          <w:rFonts w:cs="Times New Roman"/>
          <w:szCs w:val="28"/>
        </w:rPr>
        <w:t>работа _</w:t>
      </w:r>
      <w:r w:rsidRPr="006F721B">
        <w:rPr>
          <w:rFonts w:cs="Times New Roman"/>
          <w:szCs w:val="28"/>
        </w:rPr>
        <w:t>_ страниц, __ рисунков, __ таблиц, __ источников.</w:t>
      </w:r>
    </w:p>
    <w:p w14:paraId="165C9FFD" w14:textId="77777777" w:rsidR="00E3339E" w:rsidRPr="000E3BE5" w:rsidRDefault="00E3339E" w:rsidP="00E3339E">
      <w:r>
        <w:rPr>
          <w:rFonts w:cs="Times New Roman"/>
          <w:bCs/>
          <w:szCs w:val="28"/>
        </w:rPr>
        <w:t>ДОКУМЕНТООБОРОТ</w:t>
      </w:r>
      <w:r w:rsidRPr="000E3BE5">
        <w:rPr>
          <w:rFonts w:cs="Times New Roman"/>
          <w:bCs/>
          <w:szCs w:val="28"/>
        </w:rPr>
        <w:t xml:space="preserve">, </w:t>
      </w:r>
      <w:r>
        <w:rPr>
          <w:lang w:val="en-US"/>
        </w:rPr>
        <w:t>LARAVEL</w:t>
      </w:r>
      <w:r w:rsidRPr="000E3BE5">
        <w:t xml:space="preserve">, </w:t>
      </w:r>
      <w:r>
        <w:rPr>
          <w:lang w:val="en-US"/>
        </w:rPr>
        <w:t>LARAVEL</w:t>
      </w:r>
      <w:r w:rsidRPr="000E3BE5">
        <w:t xml:space="preserve"> </w:t>
      </w:r>
      <w:r w:rsidRPr="00D67D2A">
        <w:rPr>
          <w:lang w:val="en-US"/>
        </w:rPr>
        <w:t>ELOQUENT</w:t>
      </w:r>
      <w:r w:rsidRPr="000E3BE5">
        <w:t xml:space="preserve"> </w:t>
      </w:r>
      <w:r w:rsidRPr="00D67D2A">
        <w:rPr>
          <w:lang w:val="en-US"/>
        </w:rPr>
        <w:t>ORM</w:t>
      </w:r>
      <w:r>
        <w:t xml:space="preserve">, </w:t>
      </w:r>
      <w:r w:rsidRPr="000E3BE5">
        <w:t>ИМУЩЕСТВЕННЫЕ ОТНОШЕНИЯ</w:t>
      </w:r>
      <w:r>
        <w:t xml:space="preserve">, </w:t>
      </w:r>
      <w:r w:rsidRPr="000E3BE5">
        <w:t xml:space="preserve">СИСТЕМА ДОКУМЕНТООБОРОТА. </w:t>
      </w:r>
    </w:p>
    <w:p w14:paraId="7A725A9D" w14:textId="77777777" w:rsidR="00E3339E" w:rsidRDefault="00E3339E" w:rsidP="00E3339E">
      <w:pPr>
        <w:rPr>
          <w:rFonts w:cs="Times New Roman"/>
          <w:szCs w:val="28"/>
        </w:rPr>
      </w:pPr>
      <w:r>
        <w:rPr>
          <w:rFonts w:cs="Times New Roman"/>
          <w:bCs/>
          <w:szCs w:val="28"/>
        </w:rPr>
        <w:t>Цель работы -</w:t>
      </w:r>
      <w:r w:rsidRPr="001F7383">
        <w:rPr>
          <w:rFonts w:cs="Times New Roman"/>
          <w:bCs/>
          <w:szCs w:val="28"/>
        </w:rPr>
        <w:t xml:space="preserve"> </w:t>
      </w:r>
      <w:r>
        <w:rPr>
          <w:rFonts w:cs="Times New Roman"/>
          <w:szCs w:val="28"/>
        </w:rPr>
        <w:t>р</w:t>
      </w:r>
      <w:r w:rsidRPr="001F7383">
        <w:rPr>
          <w:rFonts w:cs="Times New Roman"/>
          <w:szCs w:val="28"/>
        </w:rPr>
        <w:t xml:space="preserve">азработка </w:t>
      </w:r>
      <w:r w:rsidRPr="00893A0B">
        <w:rPr>
          <w:rFonts w:cs="Times New Roman"/>
          <w:szCs w:val="28"/>
        </w:rPr>
        <w:t>программного обеспечения</w:t>
      </w:r>
      <w:r>
        <w:rPr>
          <w:rFonts w:cs="Times New Roman"/>
          <w:szCs w:val="28"/>
        </w:rPr>
        <w:t xml:space="preserve"> </w:t>
      </w:r>
      <w:r w:rsidRPr="001F7383">
        <w:rPr>
          <w:rFonts w:cs="Times New Roman"/>
          <w:szCs w:val="28"/>
        </w:rPr>
        <w:t>для</w:t>
      </w:r>
      <w:r>
        <w:rPr>
          <w:rFonts w:cs="Times New Roman"/>
          <w:szCs w:val="28"/>
        </w:rPr>
        <w:t xml:space="preserve"> упрощения доступа к </w:t>
      </w:r>
      <w:r>
        <w:t>отчетности по вопросам водопользования и имущественных отношений</w:t>
      </w:r>
      <w:r>
        <w:rPr>
          <w:rFonts w:cs="Times New Roman"/>
          <w:szCs w:val="28"/>
        </w:rPr>
        <w:t>.</w:t>
      </w:r>
    </w:p>
    <w:p w14:paraId="100B3199" w14:textId="77777777" w:rsidR="00E3339E" w:rsidRDefault="00E3339E" w:rsidP="00E3339E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процессе работы проводилась исследования рынка и разработка </w:t>
      </w:r>
      <w:r w:rsidRPr="007E60CF">
        <w:rPr>
          <w:rFonts w:cs="Times New Roman"/>
          <w:szCs w:val="28"/>
        </w:rPr>
        <w:t>программного обеспечения</w:t>
      </w:r>
      <w:r>
        <w:rPr>
          <w:rFonts w:cs="Times New Roman"/>
          <w:szCs w:val="28"/>
        </w:rPr>
        <w:t xml:space="preserve"> для отдела </w:t>
      </w:r>
      <w:r w:rsidRPr="00893A0B">
        <w:rPr>
          <w:rFonts w:cs="Times New Roman"/>
          <w:szCs w:val="28"/>
        </w:rPr>
        <w:t>правовых и имущественных отношений</w:t>
      </w:r>
      <w:r>
        <w:rPr>
          <w:rFonts w:cs="Times New Roman"/>
          <w:szCs w:val="28"/>
        </w:rPr>
        <w:t>.</w:t>
      </w:r>
    </w:p>
    <w:p w14:paraId="187A781A" w14:textId="77777777" w:rsidR="00E3339E" w:rsidRPr="001D1E1C" w:rsidRDefault="00E3339E" w:rsidP="00E3339E">
      <w:pPr>
        <w:rPr>
          <w:rFonts w:cs="Times New Roman"/>
          <w:szCs w:val="28"/>
        </w:rPr>
      </w:pPr>
      <w:r>
        <w:rPr>
          <w:rFonts w:cs="Times New Roman"/>
          <w:szCs w:val="28"/>
        </w:rPr>
        <w:t>Область применения</w:t>
      </w:r>
      <w:r w:rsidRPr="001D1E1C">
        <w:rPr>
          <w:rFonts w:cs="Times New Roman"/>
          <w:szCs w:val="28"/>
        </w:rPr>
        <w:t xml:space="preserve">: </w:t>
      </w:r>
      <w:r>
        <w:rPr>
          <w:rFonts w:cs="Times New Roman"/>
          <w:szCs w:val="28"/>
        </w:rPr>
        <w:t xml:space="preserve">документооборот в сфере пользования внутренних водных путей. </w:t>
      </w:r>
    </w:p>
    <w:p w14:paraId="2D5E35CB" w14:textId="77777777" w:rsidR="00E3339E" w:rsidRDefault="00E3339E" w:rsidP="00E3339E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зультате исследования было создано </w:t>
      </w:r>
      <w:r w:rsidRPr="00893A0B">
        <w:rPr>
          <w:rFonts w:cs="Times New Roman"/>
          <w:szCs w:val="28"/>
        </w:rPr>
        <w:t>программно</w:t>
      </w:r>
      <w:r>
        <w:rPr>
          <w:rFonts w:cs="Times New Roman"/>
          <w:szCs w:val="28"/>
        </w:rPr>
        <w:t>е</w:t>
      </w:r>
      <w:r w:rsidRPr="00893A0B">
        <w:rPr>
          <w:rFonts w:cs="Times New Roman"/>
          <w:szCs w:val="28"/>
        </w:rPr>
        <w:t xml:space="preserve"> обеспечени</w:t>
      </w:r>
      <w:r>
        <w:rPr>
          <w:rFonts w:cs="Times New Roman"/>
          <w:szCs w:val="28"/>
        </w:rPr>
        <w:t xml:space="preserve">е облегчающие документооборот в ФБУ </w:t>
      </w:r>
      <w:r w:rsidRPr="001D1E1C">
        <w:rPr>
          <w:rFonts w:cs="Times New Roman"/>
          <w:szCs w:val="28"/>
        </w:rPr>
        <w:t>“Администрация Обь-</w:t>
      </w:r>
      <w:proofErr w:type="spellStart"/>
      <w:r w:rsidRPr="001D1E1C">
        <w:rPr>
          <w:rFonts w:cs="Times New Roman"/>
          <w:szCs w:val="28"/>
        </w:rPr>
        <w:t>Иртышводпуть</w:t>
      </w:r>
      <w:proofErr w:type="spellEnd"/>
      <w:r w:rsidRPr="001D1E1C">
        <w:rPr>
          <w:rFonts w:cs="Times New Roman"/>
          <w:szCs w:val="28"/>
        </w:rPr>
        <w:t>”</w:t>
      </w:r>
      <w:r>
        <w:rPr>
          <w:rFonts w:cs="Times New Roman"/>
          <w:szCs w:val="28"/>
        </w:rPr>
        <w:t>.</w:t>
      </w:r>
    </w:p>
    <w:p w14:paraId="12427701" w14:textId="77777777" w:rsidR="00E3339E" w:rsidRPr="001D1E1C" w:rsidRDefault="00E3339E" w:rsidP="00E3339E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анное </w:t>
      </w:r>
      <w:r w:rsidRPr="00893A0B">
        <w:rPr>
          <w:rFonts w:cs="Times New Roman"/>
          <w:szCs w:val="28"/>
        </w:rPr>
        <w:t>программно</w:t>
      </w:r>
      <w:r>
        <w:rPr>
          <w:rFonts w:cs="Times New Roman"/>
          <w:szCs w:val="28"/>
        </w:rPr>
        <w:t>е</w:t>
      </w:r>
      <w:r w:rsidRPr="00893A0B">
        <w:rPr>
          <w:rFonts w:cs="Times New Roman"/>
          <w:szCs w:val="28"/>
        </w:rPr>
        <w:t xml:space="preserve"> обеспечени</w:t>
      </w:r>
      <w:r>
        <w:rPr>
          <w:rFonts w:cs="Times New Roman"/>
          <w:szCs w:val="28"/>
        </w:rPr>
        <w:t>е интегрируется с текущей системой документооборота и передачи документов.</w:t>
      </w:r>
    </w:p>
    <w:p w14:paraId="20AD049C" w14:textId="74C0CCA2" w:rsidR="00634CF0" w:rsidRPr="00634CF0" w:rsidRDefault="00E3339E" w:rsidP="00E3339E">
      <w:pPr>
        <w:spacing w:after="160" w:line="259" w:lineRule="auto"/>
        <w:ind w:firstLine="0"/>
      </w:pPr>
      <w:r>
        <w:br w:type="page"/>
      </w:r>
      <w:r w:rsidR="00634CF0" w:rsidRPr="00634CF0"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113094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896A4EC" w14:textId="77777777" w:rsidR="00C955E9" w:rsidRPr="00C955E9" w:rsidRDefault="00C955E9">
          <w:pPr>
            <w:pStyle w:val="a3"/>
            <w:rPr>
              <w:rFonts w:ascii="Times New Roman" w:hAnsi="Times New Roman" w:cs="Times New Roman"/>
              <w:sz w:val="28"/>
              <w:szCs w:val="28"/>
            </w:rPr>
          </w:pPr>
        </w:p>
        <w:p w14:paraId="7C150B9D" w14:textId="43A01441" w:rsidR="00844791" w:rsidRDefault="00C955E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C955E9">
            <w:rPr>
              <w:rFonts w:cs="Times New Roman"/>
              <w:b/>
              <w:bCs/>
              <w:szCs w:val="28"/>
            </w:rPr>
            <w:fldChar w:fldCharType="begin"/>
          </w:r>
          <w:r w:rsidRPr="00C955E9">
            <w:rPr>
              <w:rFonts w:cs="Times New Roman"/>
              <w:b/>
              <w:bCs/>
              <w:szCs w:val="28"/>
            </w:rPr>
            <w:instrText xml:space="preserve"> TOC \o "1-3" \h \z \u </w:instrText>
          </w:r>
          <w:r w:rsidRPr="00C955E9">
            <w:rPr>
              <w:rFonts w:cs="Times New Roman"/>
              <w:b/>
              <w:bCs/>
              <w:szCs w:val="28"/>
            </w:rPr>
            <w:fldChar w:fldCharType="separate"/>
          </w:r>
          <w:hyperlink w:anchor="_Toc161186422" w:history="1">
            <w:r w:rsidR="00844791" w:rsidRPr="00F34DEA">
              <w:rPr>
                <w:rStyle w:val="a5"/>
                <w:noProof/>
              </w:rPr>
              <w:t>РЕФЕРАТ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22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1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4E6B905A" w14:textId="75CCD725" w:rsidR="00844791" w:rsidRDefault="00E96CA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186423" w:history="1">
            <w:r w:rsidR="00844791" w:rsidRPr="00F34DEA">
              <w:rPr>
                <w:rStyle w:val="a5"/>
                <w:noProof/>
              </w:rPr>
              <w:t>ВВЕДЕНИЕ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23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3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0F8DB287" w14:textId="34B93187" w:rsidR="00844791" w:rsidRDefault="00E96CA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186424" w:history="1">
            <w:r w:rsidR="00844791" w:rsidRPr="00F34DEA">
              <w:rPr>
                <w:rStyle w:val="a5"/>
                <w:noProof/>
              </w:rPr>
              <w:t>АНАЛИТИЧЕСКИЙ ОБЗОР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24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4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4A0692C0" w14:textId="180CBD67" w:rsidR="00844791" w:rsidRDefault="00E96CA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186425" w:history="1">
            <w:r w:rsidR="00844791" w:rsidRPr="00F34DEA">
              <w:rPr>
                <w:rStyle w:val="a5"/>
                <w:noProof/>
              </w:rPr>
              <w:t>1.1 Стейкхолдеры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25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4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7938A1F1" w14:textId="0335ABDA" w:rsidR="00844791" w:rsidRDefault="00E96CA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186426" w:history="1">
            <w:r w:rsidR="00844791" w:rsidRPr="00F34DEA">
              <w:rPr>
                <w:rStyle w:val="a5"/>
                <w:noProof/>
              </w:rPr>
              <w:t>1.2 Сравнительный анализ продукта с существующими решениями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26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6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0CA9A4B9" w14:textId="22992556" w:rsidR="00844791" w:rsidRDefault="00E96CA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186427" w:history="1">
            <w:r w:rsidR="00844791" w:rsidRPr="00F34DEA">
              <w:rPr>
                <w:rStyle w:val="a5"/>
                <w:noProof/>
              </w:rPr>
              <w:t>1.3 Определение надсистемы продукта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27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9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6320FE95" w14:textId="55BBE2B6" w:rsidR="00844791" w:rsidRDefault="00E96CA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186428" w:history="1">
            <w:r w:rsidR="00844791" w:rsidRPr="00F34DEA">
              <w:rPr>
                <w:rStyle w:val="a5"/>
                <w:noProof/>
              </w:rPr>
              <w:t>1.4 Выбор инструментария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28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9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03D38EDF" w14:textId="17568D71" w:rsidR="00844791" w:rsidRDefault="00E96CA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186429" w:history="1">
            <w:r w:rsidR="00844791" w:rsidRPr="00F34DEA">
              <w:rPr>
                <w:rStyle w:val="a5"/>
                <w:noProof/>
              </w:rPr>
              <w:t>1.5 Выводы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29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11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661CB456" w14:textId="20067BE3" w:rsidR="00844791" w:rsidRDefault="00E96CA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186430" w:history="1">
            <w:r w:rsidR="00844791" w:rsidRPr="00F34DEA">
              <w:rPr>
                <w:rStyle w:val="a5"/>
                <w:noProof/>
              </w:rPr>
              <w:t>АРХИТЕКТУРА ПРОДУКТА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30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13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763F3156" w14:textId="153D552F" w:rsidR="00844791" w:rsidRDefault="00E96CA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186431" w:history="1">
            <w:r w:rsidR="00844791" w:rsidRPr="00F34DEA">
              <w:rPr>
                <w:rStyle w:val="a5"/>
                <w:noProof/>
              </w:rPr>
              <w:t>2.1 Архитектура программного обоспечения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31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13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7154B83C" w14:textId="45E5E310" w:rsidR="00844791" w:rsidRDefault="00E96CA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186432" w:history="1">
            <w:r w:rsidR="00844791" w:rsidRPr="00F34DEA">
              <w:rPr>
                <w:rStyle w:val="a5"/>
                <w:noProof/>
              </w:rPr>
              <w:t>2.2 Архитектура базы данных программного обеспечения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32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18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5A2CC9B6" w14:textId="7BB59DCA" w:rsidR="00844791" w:rsidRDefault="00E96CA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186433" w:history="1">
            <w:r w:rsidR="00844791" w:rsidRPr="00F34DEA">
              <w:rPr>
                <w:rStyle w:val="a5"/>
                <w:noProof/>
              </w:rPr>
              <w:t>2.</w:t>
            </w:r>
            <w:r w:rsidR="00844791" w:rsidRPr="00F34DEA">
              <w:rPr>
                <w:rStyle w:val="a5"/>
                <w:noProof/>
                <w:lang w:val="en-US"/>
              </w:rPr>
              <w:t>3</w:t>
            </w:r>
            <w:r w:rsidR="00844791" w:rsidRPr="00F34DEA">
              <w:rPr>
                <w:rStyle w:val="a5"/>
                <w:noProof/>
              </w:rPr>
              <w:t xml:space="preserve"> Выводы</w:t>
            </w:r>
            <w:r w:rsidR="00844791">
              <w:rPr>
                <w:noProof/>
                <w:webHidden/>
              </w:rPr>
              <w:tab/>
            </w:r>
            <w:r w:rsidR="00844791">
              <w:rPr>
                <w:noProof/>
                <w:webHidden/>
              </w:rPr>
              <w:fldChar w:fldCharType="begin"/>
            </w:r>
            <w:r w:rsidR="00844791">
              <w:rPr>
                <w:noProof/>
                <w:webHidden/>
              </w:rPr>
              <w:instrText xml:space="preserve"> PAGEREF _Toc161186433 \h </w:instrText>
            </w:r>
            <w:r w:rsidR="00844791">
              <w:rPr>
                <w:noProof/>
                <w:webHidden/>
              </w:rPr>
            </w:r>
            <w:r w:rsidR="00844791">
              <w:rPr>
                <w:noProof/>
                <w:webHidden/>
              </w:rPr>
              <w:fldChar w:fldCharType="separate"/>
            </w:r>
            <w:r w:rsidR="00844791">
              <w:rPr>
                <w:noProof/>
                <w:webHidden/>
              </w:rPr>
              <w:t>19</w:t>
            </w:r>
            <w:r w:rsidR="00844791">
              <w:rPr>
                <w:noProof/>
                <w:webHidden/>
              </w:rPr>
              <w:fldChar w:fldCharType="end"/>
            </w:r>
          </w:hyperlink>
        </w:p>
        <w:p w14:paraId="42B0D957" w14:textId="034324F6" w:rsidR="00C955E9" w:rsidRDefault="00C955E9">
          <w:r w:rsidRPr="00C955E9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158EB6A6" w14:textId="77777777" w:rsidR="00BD53CC" w:rsidRDefault="00634CF0" w:rsidP="00BD53CC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F01C231" w14:textId="77777777" w:rsidR="00BD53CC" w:rsidRDefault="00BD53CC" w:rsidP="00BD53CC">
      <w:pPr>
        <w:pStyle w:val="11"/>
      </w:pPr>
      <w:bookmarkStart w:id="2" w:name="_Toc161186423"/>
      <w:r>
        <w:lastRenderedPageBreak/>
        <w:t>ВВЕДЕНИЕ</w:t>
      </w:r>
      <w:bookmarkEnd w:id="2"/>
    </w:p>
    <w:p w14:paraId="44988283" w14:textId="6472B824" w:rsidR="00E3339E" w:rsidRPr="00E3339E" w:rsidRDefault="00E3339E" w:rsidP="00E3339E">
      <w:pPr>
        <w:ind w:firstLine="708"/>
        <w:rPr>
          <w:rFonts w:eastAsia="Times New Roman" w:cs="Times New Roman"/>
          <w:szCs w:val="28"/>
          <w:lang w:eastAsia="ru-RU"/>
        </w:rPr>
      </w:pPr>
      <w:r w:rsidRPr="00E3339E">
        <w:rPr>
          <w:rFonts w:eastAsia="Times New Roman" w:cs="Times New Roman"/>
          <w:szCs w:val="28"/>
          <w:lang w:eastAsia="ru-RU"/>
        </w:rPr>
        <w:t>В современном информационном обществе, где бизнес-процессы становятся все более сложными и динамичными, эффективное управление документами становится одним из ключевых факторов успешной деятельности предприятий. Сфера документооборота, охватывающая создание, обработку, передачу и хранение документов, является неотъемлемой частью организационной инфраструктуры, влияющей на операционную эффективность и конкурентоспособность предприятия.</w:t>
      </w:r>
    </w:p>
    <w:p w14:paraId="29D3A53F" w14:textId="7555666D" w:rsidR="00E3339E" w:rsidRPr="00E3339E" w:rsidRDefault="00E3339E" w:rsidP="00E3339E">
      <w:pPr>
        <w:ind w:firstLine="708"/>
        <w:rPr>
          <w:rFonts w:eastAsia="Times New Roman" w:cs="Times New Roman"/>
          <w:szCs w:val="28"/>
          <w:lang w:eastAsia="ru-RU"/>
        </w:rPr>
      </w:pPr>
      <w:r w:rsidRPr="00E3339E">
        <w:rPr>
          <w:rFonts w:eastAsia="Times New Roman" w:cs="Times New Roman"/>
          <w:szCs w:val="28"/>
          <w:lang w:eastAsia="ru-RU"/>
        </w:rPr>
        <w:t>Несмотря на значительные технологические достижения последних лет, многие организации продолжают сталкиваться с проблемами устаревших систем документооборота, что приводит к снижению производительности, увеличению времени на обработку документов и повышению риска ошибок. В свете этих вызовов, разработка инновационного программного обеспечения в сфере документооборота становится актуальной задачей, направленной на оптимизацию бизнес-процессов и повышение операционной эффективности.</w:t>
      </w:r>
    </w:p>
    <w:p w14:paraId="37772A91" w14:textId="62A12876" w:rsidR="00E3339E" w:rsidRPr="00E3339E" w:rsidRDefault="00E3339E" w:rsidP="00E3339E">
      <w:pPr>
        <w:ind w:firstLine="0"/>
        <w:rPr>
          <w:rFonts w:eastAsia="Times New Roman" w:cs="Times New Roman"/>
          <w:szCs w:val="28"/>
          <w:lang w:eastAsia="ru-RU"/>
        </w:rPr>
      </w:pPr>
      <w:r w:rsidRPr="00E3339E">
        <w:rPr>
          <w:rFonts w:eastAsia="Times New Roman" w:cs="Times New Roman"/>
          <w:szCs w:val="28"/>
          <w:lang w:eastAsia="ru-RU"/>
        </w:rPr>
        <w:t>Целью данного дипломного исследования является разработка программного обеспечения, предназначенного для улучшения процессов документооборота, с целью обеспечения более эффективного управления информацией в организации. В рамках работы будут рассмотрены существующие проблемы в области документооборота, выявлены требования к программному обеспечению, разработаны соответствующие решения, а затем проведена оценка эффективности и влияния нового программного продукта на бизнес-процессы.</w:t>
      </w:r>
    </w:p>
    <w:p w14:paraId="5DE7A7D2" w14:textId="77777777" w:rsidR="009F1468" w:rsidRPr="00B34EE3" w:rsidRDefault="009F1468" w:rsidP="00160687">
      <w:r>
        <w:br w:type="page"/>
      </w:r>
    </w:p>
    <w:p w14:paraId="1B1E0659" w14:textId="77777777" w:rsidR="002D6C95" w:rsidRPr="009F0AED" w:rsidRDefault="009F0AED" w:rsidP="00160687">
      <w:pPr>
        <w:pStyle w:val="11"/>
      </w:pPr>
      <w:bookmarkStart w:id="3" w:name="_Toc161186424"/>
      <w:r>
        <w:lastRenderedPageBreak/>
        <w:t>АНАЛИТИЧЕСКИЙ ОБЗОР</w:t>
      </w:r>
      <w:bookmarkEnd w:id="3"/>
    </w:p>
    <w:p w14:paraId="69E63CC0" w14:textId="77777777" w:rsidR="00A622D0" w:rsidRDefault="003F3422" w:rsidP="003665E0">
      <w:pPr>
        <w:pStyle w:val="11"/>
        <w:jc w:val="left"/>
      </w:pPr>
      <w:bookmarkStart w:id="4" w:name="_Toc161186425"/>
      <w:r w:rsidRPr="00065D15">
        <w:t>1.1 Стейкхолдеры</w:t>
      </w:r>
      <w:bookmarkEnd w:id="4"/>
    </w:p>
    <w:p w14:paraId="388A4988" w14:textId="567FBF50" w:rsidR="006A5C24" w:rsidRPr="006A5C24" w:rsidRDefault="006A5C24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6A5C24">
        <w:rPr>
          <w:rFonts w:eastAsia="Times New Roman" w:cs="Times New Roman"/>
          <w:szCs w:val="28"/>
          <w:lang w:eastAsia="ru-RU"/>
        </w:rPr>
        <w:t xml:space="preserve">Из проведенного анализа можно заключить, что разработка программного обеспечения для сферы документооборота представляет собой сложный процесс, требующий вовлечения различных заинтересованных групп с разнообразными потребностями и ожиданиями. Согласно рекомендациям стандарта ГОСТ Р 57100-2016, заинтересованные стороны могут быть объединены в определенные категории. </w:t>
      </w:r>
    </w:p>
    <w:p w14:paraId="2C33B741" w14:textId="0DBFE7F7" w:rsidR="006A5C24" w:rsidRPr="006A5C24" w:rsidRDefault="006A5C24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6A5C24">
        <w:rPr>
          <w:rFonts w:eastAsia="Times New Roman" w:cs="Times New Roman"/>
          <w:szCs w:val="28"/>
          <w:lang w:eastAsia="ru-RU"/>
        </w:rPr>
        <w:t xml:space="preserve">Основными стейкхолдерами данного продукта являются </w:t>
      </w:r>
      <w:r>
        <w:rPr>
          <w:rFonts w:cs="Times New Roman"/>
          <w:szCs w:val="28"/>
        </w:rPr>
        <w:t xml:space="preserve">отделы правовых и имущественных отношений других компаний, отдел эксплуатации гидротехнических сооружений, отдел судового хозяйства и </w:t>
      </w:r>
      <w:proofErr w:type="spellStart"/>
      <w:r>
        <w:rPr>
          <w:rFonts w:cs="Times New Roman"/>
          <w:szCs w:val="28"/>
        </w:rPr>
        <w:t>промдеятельности</w:t>
      </w:r>
      <w:proofErr w:type="spellEnd"/>
      <w:r>
        <w:rPr>
          <w:rFonts w:cs="Times New Roman"/>
          <w:szCs w:val="28"/>
        </w:rPr>
        <w:t xml:space="preserve">, технический отдел, отдел правовых и имущественных отношений ФБУ </w:t>
      </w:r>
      <w:r w:rsidRPr="001D1E1C">
        <w:rPr>
          <w:rFonts w:cs="Times New Roman"/>
          <w:szCs w:val="28"/>
        </w:rPr>
        <w:t>“Администрация Обь-</w:t>
      </w:r>
      <w:proofErr w:type="spellStart"/>
      <w:r w:rsidRPr="001D1E1C">
        <w:rPr>
          <w:rFonts w:cs="Times New Roman"/>
          <w:szCs w:val="28"/>
        </w:rPr>
        <w:t>Иртышводпуть</w:t>
      </w:r>
      <w:proofErr w:type="spellEnd"/>
      <w:r w:rsidRPr="001D1E1C">
        <w:rPr>
          <w:rFonts w:cs="Times New Roman"/>
          <w:szCs w:val="28"/>
        </w:rPr>
        <w:t>”</w:t>
      </w:r>
      <w:r w:rsidRPr="006A5C24">
        <w:rPr>
          <w:rFonts w:eastAsia="Times New Roman" w:cs="Times New Roman"/>
          <w:szCs w:val="28"/>
          <w:lang w:eastAsia="ru-RU"/>
        </w:rPr>
        <w:t xml:space="preserve">. </w:t>
      </w:r>
    </w:p>
    <w:p w14:paraId="570A1214" w14:textId="016803CA" w:rsidR="006A5C24" w:rsidRPr="006A5C24" w:rsidRDefault="006A5C24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6A5C24">
        <w:rPr>
          <w:rFonts w:eastAsia="Times New Roman" w:cs="Times New Roman"/>
          <w:szCs w:val="28"/>
          <w:lang w:eastAsia="ru-RU"/>
        </w:rPr>
        <w:t>В представленной таблице приведен функционал приложения, который является ключевыми компонентами для решения проблем и удовлетворения потребностей различных стейкхолдеров. Это способствует созданию полноценного и эффективного инструмента для пользователей программного обеспечения в области документооборота.</w:t>
      </w:r>
    </w:p>
    <w:p w14:paraId="3493AE0C" w14:textId="1A6AAE9B" w:rsidR="00714EEF" w:rsidRPr="000D7DD3" w:rsidRDefault="00714EEF" w:rsidP="001F256A">
      <w:pPr>
        <w:pStyle w:val="af5"/>
        <w:keepNext/>
        <w:ind w:firstLine="708"/>
        <w:rPr>
          <w:i w:val="0"/>
          <w:color w:val="000000" w:themeColor="text1"/>
          <w:sz w:val="28"/>
          <w:szCs w:val="28"/>
        </w:rPr>
      </w:pPr>
      <w:r w:rsidRPr="000D7DD3">
        <w:rPr>
          <w:i w:val="0"/>
          <w:color w:val="000000" w:themeColor="text1"/>
          <w:sz w:val="28"/>
          <w:szCs w:val="28"/>
        </w:rPr>
        <w:t xml:space="preserve">Таблица </w:t>
      </w:r>
      <w:r w:rsidRPr="000D7DD3">
        <w:rPr>
          <w:i w:val="0"/>
          <w:color w:val="000000" w:themeColor="text1"/>
          <w:sz w:val="28"/>
          <w:szCs w:val="28"/>
        </w:rPr>
        <w:fldChar w:fldCharType="begin"/>
      </w:r>
      <w:r w:rsidRPr="000D7DD3">
        <w:rPr>
          <w:i w:val="0"/>
          <w:color w:val="000000" w:themeColor="text1"/>
          <w:sz w:val="28"/>
          <w:szCs w:val="28"/>
        </w:rPr>
        <w:instrText xml:space="preserve"> SEQ Таблица \* ARABIC </w:instrText>
      </w:r>
      <w:r w:rsidRPr="000D7DD3">
        <w:rPr>
          <w:i w:val="0"/>
          <w:color w:val="000000" w:themeColor="text1"/>
          <w:sz w:val="28"/>
          <w:szCs w:val="28"/>
        </w:rPr>
        <w:fldChar w:fldCharType="separate"/>
      </w:r>
      <w:r w:rsidRPr="000D7DD3">
        <w:rPr>
          <w:i w:val="0"/>
          <w:noProof/>
          <w:color w:val="000000" w:themeColor="text1"/>
          <w:sz w:val="28"/>
          <w:szCs w:val="28"/>
        </w:rPr>
        <w:t>1</w:t>
      </w:r>
      <w:r w:rsidRPr="000D7DD3">
        <w:rPr>
          <w:i w:val="0"/>
          <w:color w:val="000000" w:themeColor="text1"/>
          <w:sz w:val="28"/>
          <w:szCs w:val="28"/>
        </w:rPr>
        <w:fldChar w:fldCharType="end"/>
      </w:r>
      <w:r w:rsidRPr="000D7DD3">
        <w:rPr>
          <w:i w:val="0"/>
          <w:color w:val="000000" w:themeColor="text1"/>
          <w:sz w:val="28"/>
          <w:szCs w:val="28"/>
        </w:rPr>
        <w:t xml:space="preserve"> Стейкхолдеры</w:t>
      </w:r>
    </w:p>
    <w:tbl>
      <w:tblPr>
        <w:tblStyle w:val="a8"/>
        <w:tblW w:w="5000" w:type="pct"/>
        <w:jc w:val="center"/>
        <w:tblLook w:val="04A0" w:firstRow="1" w:lastRow="0" w:firstColumn="1" w:lastColumn="0" w:noHBand="0" w:noVBand="1"/>
      </w:tblPr>
      <w:tblGrid>
        <w:gridCol w:w="2122"/>
        <w:gridCol w:w="3291"/>
        <w:gridCol w:w="3932"/>
      </w:tblGrid>
      <w:tr w:rsidR="00353226" w:rsidRPr="00D6011E" w14:paraId="06D4C445" w14:textId="77777777" w:rsidTr="004B2BE7">
        <w:trPr>
          <w:trHeight w:val="747"/>
          <w:tblHeader/>
          <w:jc w:val="center"/>
        </w:trPr>
        <w:tc>
          <w:tcPr>
            <w:tcW w:w="1135" w:type="pct"/>
            <w:vAlign w:val="center"/>
          </w:tcPr>
          <w:p w14:paraId="2088E378" w14:textId="77777777" w:rsidR="00353226" w:rsidRPr="003923BB" w:rsidRDefault="00353226" w:rsidP="001F256A">
            <w:pPr>
              <w:pStyle w:val="11"/>
              <w:spacing w:before="0" w:line="240" w:lineRule="auto"/>
              <w:ind w:firstLine="0"/>
              <w:jc w:val="both"/>
              <w:rPr>
                <w:szCs w:val="28"/>
              </w:rPr>
            </w:pPr>
            <w:r w:rsidRPr="003923BB">
              <w:rPr>
                <w:szCs w:val="28"/>
              </w:rPr>
              <w:t>Стейкхолдеры</w:t>
            </w:r>
          </w:p>
        </w:tc>
        <w:tc>
          <w:tcPr>
            <w:tcW w:w="1761" w:type="pct"/>
            <w:vAlign w:val="center"/>
          </w:tcPr>
          <w:p w14:paraId="3E8B35A8" w14:textId="77777777" w:rsidR="00353226" w:rsidRPr="003923BB" w:rsidRDefault="00353226" w:rsidP="004B2BE7">
            <w:pPr>
              <w:pStyle w:val="11"/>
              <w:spacing w:before="0" w:line="240" w:lineRule="auto"/>
              <w:ind w:firstLine="0"/>
              <w:jc w:val="both"/>
              <w:rPr>
                <w:szCs w:val="28"/>
              </w:rPr>
            </w:pPr>
            <w:r w:rsidRPr="003923BB">
              <w:rPr>
                <w:szCs w:val="28"/>
              </w:rPr>
              <w:t>Проблема</w:t>
            </w:r>
          </w:p>
        </w:tc>
        <w:tc>
          <w:tcPr>
            <w:tcW w:w="0" w:type="auto"/>
            <w:vAlign w:val="center"/>
          </w:tcPr>
          <w:p w14:paraId="7D96374F" w14:textId="77777777" w:rsidR="00353226" w:rsidRPr="003923BB" w:rsidRDefault="00353226" w:rsidP="004B2BE7">
            <w:pPr>
              <w:pStyle w:val="11"/>
              <w:spacing w:before="0" w:line="240" w:lineRule="auto"/>
              <w:ind w:firstLine="0"/>
              <w:jc w:val="both"/>
              <w:rPr>
                <w:szCs w:val="28"/>
              </w:rPr>
            </w:pPr>
            <w:r w:rsidRPr="003923BB">
              <w:rPr>
                <w:szCs w:val="28"/>
              </w:rPr>
              <w:t>Функционал</w:t>
            </w:r>
          </w:p>
        </w:tc>
      </w:tr>
      <w:tr w:rsidR="00353226" w:rsidRPr="00D6011E" w14:paraId="79DAD054" w14:textId="77777777" w:rsidTr="004B2BE7">
        <w:trPr>
          <w:jc w:val="center"/>
        </w:trPr>
        <w:tc>
          <w:tcPr>
            <w:tcW w:w="1135" w:type="pct"/>
            <w:vAlign w:val="center"/>
          </w:tcPr>
          <w:p w14:paraId="2B7A3434" w14:textId="70FD862A" w:rsidR="00353226" w:rsidRPr="003923BB" w:rsidRDefault="006A5C24" w:rsidP="004B2BE7">
            <w:pPr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rPr>
                <w:rStyle w:val="af6"/>
              </w:rPr>
              <w:t>Отделы правовых и имущественных отношений</w:t>
            </w:r>
          </w:p>
        </w:tc>
        <w:tc>
          <w:tcPr>
            <w:tcW w:w="1761" w:type="pct"/>
            <w:vAlign w:val="center"/>
          </w:tcPr>
          <w:p w14:paraId="0A317E05" w14:textId="3B56B7DD" w:rsidR="00353226" w:rsidRPr="003923BB" w:rsidRDefault="006A5C24" w:rsidP="001F256A">
            <w:pPr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t>Затруднения в быстром поиске и доступе к актуальным версиям документов, что может привести к ошибкам в согласовании и утверждении документов, а также потере времени на рутинные административные задачи.</w:t>
            </w:r>
          </w:p>
        </w:tc>
        <w:tc>
          <w:tcPr>
            <w:tcW w:w="0" w:type="auto"/>
            <w:vAlign w:val="center"/>
          </w:tcPr>
          <w:p w14:paraId="27BC321A" w14:textId="200AD2F7" w:rsidR="00353226" w:rsidRPr="003923BB" w:rsidRDefault="006A5C24" w:rsidP="001F256A">
            <w:pPr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t>Разработка системы управления электронным документооборотом с функцией автоматизации рабочих процессов, включая механизмы уведомлений о заданиях и контроля выполнения, а также возможность совместной работы над документами в режиме реального времени.</w:t>
            </w:r>
          </w:p>
        </w:tc>
      </w:tr>
    </w:tbl>
    <w:p w14:paraId="1968CD3B" w14:textId="77777777" w:rsidR="00714EEF" w:rsidRDefault="00714EEF" w:rsidP="001F256A">
      <w:pPr>
        <w:ind w:firstLine="0"/>
        <w:rPr>
          <w:rFonts w:cs="Times New Roman"/>
          <w:szCs w:val="28"/>
        </w:rPr>
      </w:pPr>
    </w:p>
    <w:p w14:paraId="69FB8C00" w14:textId="77777777" w:rsidR="004B2BE7" w:rsidRDefault="004B2BE7" w:rsidP="001F256A">
      <w:pPr>
        <w:ind w:firstLine="0"/>
        <w:rPr>
          <w:rFonts w:cs="Times New Roman"/>
          <w:szCs w:val="28"/>
        </w:rPr>
      </w:pPr>
    </w:p>
    <w:p w14:paraId="32266219" w14:textId="09B921EA" w:rsidR="004B2BE7" w:rsidRDefault="004B2BE7" w:rsidP="00362B3A">
      <w:pPr>
        <w:ind w:firstLine="708"/>
        <w:rPr>
          <w:rFonts w:cs="Times New Roman"/>
          <w:szCs w:val="28"/>
        </w:rPr>
      </w:pPr>
      <w:proofErr w:type="gramStart"/>
      <w:r>
        <w:rPr>
          <w:rFonts w:cs="Times New Roman"/>
          <w:szCs w:val="28"/>
        </w:rPr>
        <w:lastRenderedPageBreak/>
        <w:t>Продолжение  таблицы</w:t>
      </w:r>
      <w:proofErr w:type="gramEnd"/>
      <w:r>
        <w:rPr>
          <w:rFonts w:cs="Times New Roman"/>
          <w:szCs w:val="28"/>
        </w:rPr>
        <w:t xml:space="preserve"> 1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2122"/>
        <w:gridCol w:w="3291"/>
        <w:gridCol w:w="3932"/>
      </w:tblGrid>
      <w:tr w:rsidR="004B2BE7" w:rsidRPr="00D6011E" w14:paraId="570E2F39" w14:textId="77777777" w:rsidTr="004B2BE7">
        <w:trPr>
          <w:trHeight w:val="747"/>
        </w:trPr>
        <w:tc>
          <w:tcPr>
            <w:tcW w:w="1135" w:type="pct"/>
          </w:tcPr>
          <w:p w14:paraId="058E230A" w14:textId="77777777" w:rsidR="004B2BE7" w:rsidRPr="003923BB" w:rsidRDefault="004B2BE7" w:rsidP="00C12DFE">
            <w:pPr>
              <w:pStyle w:val="11"/>
              <w:spacing w:before="0" w:line="240" w:lineRule="auto"/>
              <w:ind w:firstLine="0"/>
              <w:jc w:val="both"/>
              <w:rPr>
                <w:szCs w:val="28"/>
              </w:rPr>
            </w:pPr>
            <w:r w:rsidRPr="003923BB">
              <w:rPr>
                <w:szCs w:val="28"/>
              </w:rPr>
              <w:t>Стейкхолдеры</w:t>
            </w:r>
          </w:p>
        </w:tc>
        <w:tc>
          <w:tcPr>
            <w:tcW w:w="1761" w:type="pct"/>
          </w:tcPr>
          <w:p w14:paraId="38E2F4D3" w14:textId="77777777" w:rsidR="004B2BE7" w:rsidRPr="003923BB" w:rsidRDefault="004B2BE7" w:rsidP="00C12DFE">
            <w:pPr>
              <w:pStyle w:val="11"/>
              <w:spacing w:before="0" w:line="240" w:lineRule="auto"/>
              <w:ind w:firstLine="0"/>
              <w:jc w:val="both"/>
              <w:rPr>
                <w:szCs w:val="28"/>
              </w:rPr>
            </w:pPr>
            <w:r w:rsidRPr="003923BB">
              <w:rPr>
                <w:szCs w:val="28"/>
              </w:rPr>
              <w:t>Проблема</w:t>
            </w:r>
          </w:p>
        </w:tc>
        <w:tc>
          <w:tcPr>
            <w:tcW w:w="0" w:type="auto"/>
          </w:tcPr>
          <w:p w14:paraId="75D71359" w14:textId="77777777" w:rsidR="004B2BE7" w:rsidRPr="003923BB" w:rsidRDefault="004B2BE7" w:rsidP="00C12DFE">
            <w:pPr>
              <w:pStyle w:val="11"/>
              <w:spacing w:before="0" w:line="240" w:lineRule="auto"/>
              <w:ind w:firstLine="0"/>
              <w:jc w:val="both"/>
              <w:rPr>
                <w:szCs w:val="28"/>
              </w:rPr>
            </w:pPr>
            <w:r w:rsidRPr="003923BB">
              <w:rPr>
                <w:szCs w:val="28"/>
              </w:rPr>
              <w:t>Функционал</w:t>
            </w:r>
          </w:p>
        </w:tc>
      </w:tr>
      <w:tr w:rsidR="004B2BE7" w:rsidRPr="003923BB" w14:paraId="5269F7D2" w14:textId="77777777" w:rsidTr="00C12DFE">
        <w:tblPrEx>
          <w:jc w:val="center"/>
        </w:tblPrEx>
        <w:trPr>
          <w:jc w:val="center"/>
        </w:trPr>
        <w:tc>
          <w:tcPr>
            <w:tcW w:w="1135" w:type="pct"/>
            <w:vAlign w:val="center"/>
          </w:tcPr>
          <w:p w14:paraId="4FA7CEFD" w14:textId="77777777" w:rsidR="004B2BE7" w:rsidRPr="003923BB" w:rsidRDefault="004B2BE7" w:rsidP="00C12DFE">
            <w:pPr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rPr>
                <w:rStyle w:val="af6"/>
              </w:rPr>
              <w:t>Отдел эксплуатации гидротехнических сооружений</w:t>
            </w:r>
          </w:p>
        </w:tc>
        <w:tc>
          <w:tcPr>
            <w:tcW w:w="1761" w:type="pct"/>
            <w:vAlign w:val="center"/>
          </w:tcPr>
          <w:p w14:paraId="73BCB1A6" w14:textId="77777777" w:rsidR="004B2BE7" w:rsidRPr="003923BB" w:rsidRDefault="004B2BE7" w:rsidP="00C12DFE">
            <w:pPr>
              <w:spacing w:line="240" w:lineRule="auto"/>
              <w:ind w:firstLine="0"/>
              <w:rPr>
                <w:rFonts w:cs="Times New Roman"/>
                <w:b/>
                <w:szCs w:val="28"/>
              </w:rPr>
            </w:pPr>
            <w:r>
              <w:t>Ограниченный доступ к технической документации в удаленных районах, необходимость в быстром реагировании на экстренные ситуации без доступа к бумажным документам.</w:t>
            </w:r>
          </w:p>
        </w:tc>
        <w:tc>
          <w:tcPr>
            <w:tcW w:w="0" w:type="auto"/>
            <w:vAlign w:val="center"/>
          </w:tcPr>
          <w:p w14:paraId="28F8232B" w14:textId="77777777" w:rsidR="004B2BE7" w:rsidRPr="003923BB" w:rsidRDefault="004B2BE7" w:rsidP="00C12DFE">
            <w:pPr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t>Создание онлайн-платформы для хранения и управления технической документацией, обеспечивающей доступ к данным из любой точки мира при наличии интернет-соединения, а также мобильного приложения для работы в условиях без доступа к сети.</w:t>
            </w:r>
          </w:p>
        </w:tc>
      </w:tr>
      <w:tr w:rsidR="004B2BE7" w:rsidRPr="003923BB" w14:paraId="7C6654A2" w14:textId="77777777" w:rsidTr="00C12DFE">
        <w:tblPrEx>
          <w:jc w:val="center"/>
        </w:tblPrEx>
        <w:trPr>
          <w:jc w:val="center"/>
        </w:trPr>
        <w:tc>
          <w:tcPr>
            <w:tcW w:w="1135" w:type="pct"/>
            <w:vAlign w:val="center"/>
          </w:tcPr>
          <w:p w14:paraId="46550CE7" w14:textId="77777777" w:rsidR="004B2BE7" w:rsidRPr="003923BB" w:rsidRDefault="004B2BE7" w:rsidP="00C12DFE">
            <w:pPr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rPr>
                <w:rStyle w:val="af6"/>
              </w:rPr>
              <w:t>Отдел судового хозяйства и промышленности</w:t>
            </w:r>
          </w:p>
        </w:tc>
        <w:tc>
          <w:tcPr>
            <w:tcW w:w="1761" w:type="pct"/>
            <w:vAlign w:val="center"/>
          </w:tcPr>
          <w:p w14:paraId="47DCDD0C" w14:textId="77777777" w:rsidR="004B2BE7" w:rsidRPr="003923BB" w:rsidRDefault="004B2BE7" w:rsidP="00C12DFE">
            <w:pPr>
              <w:spacing w:line="240" w:lineRule="auto"/>
              <w:ind w:firstLine="0"/>
              <w:rPr>
                <w:rFonts w:cs="Times New Roman"/>
                <w:b/>
                <w:szCs w:val="28"/>
              </w:rPr>
            </w:pPr>
            <w:r>
              <w:t>Затруднения в совместной работе над юридическими документами и их согласовании с различными участниками процесса, а также задержки в связи с трудностями в поиске и обработке информации</w:t>
            </w:r>
          </w:p>
        </w:tc>
        <w:tc>
          <w:tcPr>
            <w:tcW w:w="0" w:type="auto"/>
            <w:vAlign w:val="center"/>
          </w:tcPr>
          <w:p w14:paraId="7F18FB1C" w14:textId="77777777" w:rsidR="004B2BE7" w:rsidRPr="003923BB" w:rsidRDefault="004B2BE7" w:rsidP="00C12DFE">
            <w:pPr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t>Разработка системы управления правовой документацией с функциями электронной подписи, отслеживания версий документов и автоматического уведомления участников процесса об изменениях, а также возможностью анализа и поиска документов по ключевым параметрам</w:t>
            </w:r>
          </w:p>
        </w:tc>
      </w:tr>
      <w:tr w:rsidR="004B2BE7" w:rsidRPr="003923BB" w14:paraId="47DE034F" w14:textId="77777777" w:rsidTr="00C12DFE">
        <w:tblPrEx>
          <w:jc w:val="center"/>
        </w:tblPrEx>
        <w:trPr>
          <w:jc w:val="center"/>
        </w:trPr>
        <w:tc>
          <w:tcPr>
            <w:tcW w:w="1135" w:type="pct"/>
            <w:vAlign w:val="center"/>
          </w:tcPr>
          <w:p w14:paraId="7CC9C79B" w14:textId="77777777" w:rsidR="004B2BE7" w:rsidRPr="003923BB" w:rsidRDefault="004B2BE7" w:rsidP="00C12DFE">
            <w:pPr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rPr>
                <w:rStyle w:val="af6"/>
              </w:rPr>
              <w:t>Технический отдел</w:t>
            </w:r>
          </w:p>
        </w:tc>
        <w:tc>
          <w:tcPr>
            <w:tcW w:w="1761" w:type="pct"/>
            <w:vAlign w:val="center"/>
          </w:tcPr>
          <w:p w14:paraId="63FB6FC8" w14:textId="77777777" w:rsidR="004B2BE7" w:rsidRPr="003923BB" w:rsidRDefault="004B2BE7" w:rsidP="00C12DFE">
            <w:pPr>
              <w:spacing w:line="240" w:lineRule="auto"/>
              <w:ind w:firstLine="0"/>
              <w:rPr>
                <w:rFonts w:cs="Times New Roman"/>
                <w:b/>
                <w:szCs w:val="28"/>
              </w:rPr>
            </w:pPr>
            <w:r>
              <w:t>Затруднения в обмене информацией и координации работы между инженерами и техническими специалистами, а также сложности в управлении обширной технической документацией</w:t>
            </w:r>
          </w:p>
        </w:tc>
        <w:tc>
          <w:tcPr>
            <w:tcW w:w="0" w:type="auto"/>
            <w:vAlign w:val="center"/>
          </w:tcPr>
          <w:p w14:paraId="3FFC29D7" w14:textId="77777777" w:rsidR="004B2BE7" w:rsidRPr="003923BB" w:rsidRDefault="004B2BE7" w:rsidP="00C12DFE">
            <w:pPr>
              <w:spacing w:line="240" w:lineRule="auto"/>
              <w:ind w:firstLine="0"/>
              <w:rPr>
                <w:rFonts w:cs="Times New Roman"/>
                <w:szCs w:val="28"/>
              </w:rPr>
            </w:pPr>
            <w:r>
              <w:t>Внедрение системы электронного хранилища для технической документации с возможностью быстрого доступа к инструкциям и руководствам, а также системы управления задачами и проектами для координации работы между сотрудниками и контроля выполнения задач</w:t>
            </w:r>
          </w:p>
        </w:tc>
      </w:tr>
    </w:tbl>
    <w:p w14:paraId="30733AE9" w14:textId="77777777" w:rsidR="004B2BE7" w:rsidRDefault="004B2BE7" w:rsidP="001F256A">
      <w:pPr>
        <w:ind w:firstLine="708"/>
        <w:rPr>
          <w:rFonts w:eastAsia="Times New Roman" w:cs="Times New Roman"/>
          <w:szCs w:val="28"/>
          <w:lang w:eastAsia="ru-RU"/>
        </w:rPr>
      </w:pPr>
    </w:p>
    <w:p w14:paraId="06173D7D" w14:textId="4012E8A1" w:rsidR="00585DF5" w:rsidRPr="00585DF5" w:rsidRDefault="00585DF5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szCs w:val="28"/>
          <w:lang w:eastAsia="ru-RU"/>
        </w:rPr>
        <w:t xml:space="preserve">В заключении данной главы по анализу стейкхолдеров в разработке программного обеспечения для сферы документооборота можно выделить, что успешная реализация проекта требует учета разнообразных потребностей и ожиданий заинтересованных сторон. </w:t>
      </w:r>
    </w:p>
    <w:p w14:paraId="118F2427" w14:textId="77777777" w:rsidR="00585DF5" w:rsidRPr="00585DF5" w:rsidRDefault="00585DF5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szCs w:val="28"/>
          <w:lang w:eastAsia="ru-RU"/>
        </w:rPr>
        <w:t>Создание полноценного и эффективного инструмента для управления документооборотом в описанной сфере предполагает учет множества аспек</w:t>
      </w:r>
      <w:r w:rsidRPr="00585DF5">
        <w:rPr>
          <w:rFonts w:eastAsia="Times New Roman" w:cs="Times New Roman"/>
          <w:szCs w:val="28"/>
          <w:lang w:eastAsia="ru-RU"/>
        </w:rPr>
        <w:lastRenderedPageBreak/>
        <w:t>тов, начиная от обеспечения быстрого доступа к актуальным версиям документов и автоматизации рабочих процессов до обеспечения совместной работы над документами в режиме реального времени. Такой подход способствует повышению эффективности бизнес-процессов и обеспечивает успешное взаимодействие всех участников процесса.</w:t>
      </w:r>
    </w:p>
    <w:p w14:paraId="7DA63DBD" w14:textId="77777777" w:rsidR="00DA4205" w:rsidRDefault="00DA4205" w:rsidP="001F256A">
      <w:pPr>
        <w:pStyle w:val="11"/>
        <w:jc w:val="both"/>
      </w:pPr>
      <w:bookmarkStart w:id="5" w:name="_Toc161186426"/>
      <w:r w:rsidRPr="0012053E">
        <w:t>1.2 Сравнительный анализ продукта с существующими решениями</w:t>
      </w:r>
      <w:bookmarkEnd w:id="5"/>
    </w:p>
    <w:p w14:paraId="15C6C835" w14:textId="77777777" w:rsidR="00585DF5" w:rsidRDefault="00585DF5" w:rsidP="001F256A">
      <w:r>
        <w:t xml:space="preserve">После тщательного изучения трудностей и потребностей заинтересованных сторон, включая пользователей и заказчиков, были выработаны требования, которые определяют необходимый функционал программного обеспечения. </w:t>
      </w:r>
    </w:p>
    <w:p w14:paraId="2025FEC3" w14:textId="6F0F4F16" w:rsidR="00585DF5" w:rsidRDefault="00585DF5" w:rsidP="001F256A">
      <w:r>
        <w:t>Проводится анализ конкурентов в выбранной рыночной нише, сфокусированный на популярных информационных продуктах с аналогичными целями и характеристиками. Это исследование направлено на выявление преимуществ и недостатков конкурентов, а также определение оптимальной позиции разрабатываемого программного обеспечения на рынке.</w:t>
      </w:r>
    </w:p>
    <w:p w14:paraId="133C6371" w14:textId="5A1F27C1" w:rsidR="00585DF5" w:rsidRPr="00585DF5" w:rsidRDefault="00585DF5" w:rsidP="001F256A">
      <w:pPr>
        <w:ind w:firstLine="360"/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szCs w:val="28"/>
          <w:lang w:eastAsia="ru-RU"/>
        </w:rPr>
        <w:t xml:space="preserve">Программное обеспечение "Контур </w:t>
      </w:r>
      <w:proofErr w:type="spellStart"/>
      <w:r w:rsidRPr="00585DF5">
        <w:rPr>
          <w:rFonts w:eastAsia="Times New Roman" w:cs="Times New Roman"/>
          <w:szCs w:val="28"/>
          <w:lang w:eastAsia="ru-RU"/>
        </w:rPr>
        <w:t>Диадок</w:t>
      </w:r>
      <w:proofErr w:type="spellEnd"/>
      <w:r w:rsidRPr="00585DF5">
        <w:rPr>
          <w:rFonts w:eastAsia="Times New Roman" w:cs="Times New Roman"/>
          <w:szCs w:val="28"/>
          <w:lang w:eastAsia="ru-RU"/>
        </w:rPr>
        <w:t xml:space="preserve">" представляет собой комплексный онлайн-сервис для электронного документооборота, разработанный компанией "Контур". </w:t>
      </w:r>
      <w:r>
        <w:rPr>
          <w:rFonts w:eastAsia="Times New Roman" w:cs="Times New Roman"/>
          <w:szCs w:val="28"/>
          <w:lang w:eastAsia="ru-RU"/>
        </w:rPr>
        <w:t>О</w:t>
      </w:r>
      <w:r w:rsidRPr="00585DF5">
        <w:rPr>
          <w:rFonts w:eastAsia="Times New Roman" w:cs="Times New Roman"/>
          <w:szCs w:val="28"/>
          <w:lang w:eastAsia="ru-RU"/>
        </w:rPr>
        <w:t>сновные характеристики и функции данного программного продукта:</w:t>
      </w:r>
    </w:p>
    <w:p w14:paraId="0EBFA1D9" w14:textId="77777777" w:rsidR="00585DF5" w:rsidRPr="00585DF5" w:rsidRDefault="00585DF5" w:rsidP="00D050D5">
      <w:pPr>
        <w:numPr>
          <w:ilvl w:val="0"/>
          <w:numId w:val="1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Электронный обмен документами</w:t>
      </w:r>
      <w:proofErr w:type="gramStart"/>
      <w:r w:rsidRPr="00585DF5">
        <w:rPr>
          <w:rFonts w:eastAsia="Times New Roman" w:cs="Times New Roman"/>
          <w:b/>
          <w:bCs/>
          <w:szCs w:val="28"/>
          <w:lang w:eastAsia="ru-RU"/>
        </w:rPr>
        <w:t>:</w:t>
      </w:r>
      <w:r w:rsidRPr="00585DF5">
        <w:rPr>
          <w:rFonts w:eastAsia="Times New Roman" w:cs="Times New Roman"/>
          <w:szCs w:val="28"/>
          <w:lang w:eastAsia="ru-RU"/>
        </w:rPr>
        <w:t xml:space="preserve"> Позволяет</w:t>
      </w:r>
      <w:proofErr w:type="gramEnd"/>
      <w:r w:rsidRPr="00585DF5">
        <w:rPr>
          <w:rFonts w:eastAsia="Times New Roman" w:cs="Times New Roman"/>
          <w:szCs w:val="28"/>
          <w:lang w:eastAsia="ru-RU"/>
        </w:rPr>
        <w:t xml:space="preserve"> пользователям обмениваться различными видами документов онлайн. Это включает в себя создание, отправку, прием, хранение и обработку документов в электронном формате.</w:t>
      </w:r>
    </w:p>
    <w:p w14:paraId="68B0B35C" w14:textId="77777777" w:rsidR="00585DF5" w:rsidRPr="00585DF5" w:rsidRDefault="00585DF5" w:rsidP="00D050D5">
      <w:pPr>
        <w:numPr>
          <w:ilvl w:val="0"/>
          <w:numId w:val="1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Цифровая подпись:</w:t>
      </w:r>
      <w:r w:rsidRPr="00585DF5">
        <w:rPr>
          <w:rFonts w:eastAsia="Times New Roman" w:cs="Times New Roman"/>
          <w:szCs w:val="28"/>
          <w:lang w:eastAsia="ru-RU"/>
        </w:rPr>
        <w:t xml:space="preserve"> Пользователи могут подписывать документы с помощью цифровой подписи, что обеспечивает им юридическую значимость и подтверждение подлинности.</w:t>
      </w:r>
    </w:p>
    <w:p w14:paraId="5DDDACBB" w14:textId="77777777" w:rsidR="00585DF5" w:rsidRPr="00585DF5" w:rsidRDefault="00585DF5" w:rsidP="00D050D5">
      <w:pPr>
        <w:numPr>
          <w:ilvl w:val="0"/>
          <w:numId w:val="1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Хранение документов:</w:t>
      </w:r>
      <w:r w:rsidRPr="00585DF5">
        <w:rPr>
          <w:rFonts w:eastAsia="Times New Roman" w:cs="Times New Roman"/>
          <w:szCs w:val="28"/>
          <w:lang w:eastAsia="ru-RU"/>
        </w:rPr>
        <w:t xml:space="preserve"> "Контур </w:t>
      </w:r>
      <w:proofErr w:type="spellStart"/>
      <w:r w:rsidRPr="00585DF5">
        <w:rPr>
          <w:rFonts w:eastAsia="Times New Roman" w:cs="Times New Roman"/>
          <w:szCs w:val="28"/>
          <w:lang w:eastAsia="ru-RU"/>
        </w:rPr>
        <w:t>Диадок</w:t>
      </w:r>
      <w:proofErr w:type="spellEnd"/>
      <w:r w:rsidRPr="00585DF5">
        <w:rPr>
          <w:rFonts w:eastAsia="Times New Roman" w:cs="Times New Roman"/>
          <w:szCs w:val="28"/>
          <w:lang w:eastAsia="ru-RU"/>
        </w:rPr>
        <w:t xml:space="preserve">" обеспечивает безопасное и надежное хранение всех электронных документов. Пользователи могут </w:t>
      </w:r>
      <w:r w:rsidRPr="00585DF5">
        <w:rPr>
          <w:rFonts w:eastAsia="Times New Roman" w:cs="Times New Roman"/>
          <w:szCs w:val="28"/>
          <w:lang w:eastAsia="ru-RU"/>
        </w:rPr>
        <w:lastRenderedPageBreak/>
        <w:t>легко получить доступ к своим документам в любое время и из любого места.</w:t>
      </w:r>
    </w:p>
    <w:p w14:paraId="1C3879BF" w14:textId="77777777" w:rsidR="00585DF5" w:rsidRPr="00585DF5" w:rsidRDefault="00585DF5" w:rsidP="00D050D5">
      <w:pPr>
        <w:numPr>
          <w:ilvl w:val="0"/>
          <w:numId w:val="1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Управление документами</w:t>
      </w:r>
      <w:proofErr w:type="gramStart"/>
      <w:r w:rsidRPr="00585DF5">
        <w:rPr>
          <w:rFonts w:eastAsia="Times New Roman" w:cs="Times New Roman"/>
          <w:b/>
          <w:bCs/>
          <w:szCs w:val="28"/>
          <w:lang w:eastAsia="ru-RU"/>
        </w:rPr>
        <w:t>:</w:t>
      </w:r>
      <w:r w:rsidRPr="00585DF5">
        <w:rPr>
          <w:rFonts w:eastAsia="Times New Roman" w:cs="Times New Roman"/>
          <w:szCs w:val="28"/>
          <w:lang w:eastAsia="ru-RU"/>
        </w:rPr>
        <w:t xml:space="preserve"> Позволяет</w:t>
      </w:r>
      <w:proofErr w:type="gramEnd"/>
      <w:r w:rsidRPr="00585DF5">
        <w:rPr>
          <w:rFonts w:eastAsia="Times New Roman" w:cs="Times New Roman"/>
          <w:szCs w:val="28"/>
          <w:lang w:eastAsia="ru-RU"/>
        </w:rPr>
        <w:t xml:space="preserve"> управлять документами, включая их поиск, сортировку, фильтрацию и организацию в соответствии с различными критериями.</w:t>
      </w:r>
    </w:p>
    <w:p w14:paraId="3DA358DF" w14:textId="77777777" w:rsidR="00585DF5" w:rsidRPr="00585DF5" w:rsidRDefault="00585DF5" w:rsidP="00D050D5">
      <w:pPr>
        <w:numPr>
          <w:ilvl w:val="0"/>
          <w:numId w:val="1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Автоматизация процессов:</w:t>
      </w:r>
      <w:r w:rsidRPr="00585DF5">
        <w:rPr>
          <w:rFonts w:eastAsia="Times New Roman" w:cs="Times New Roman"/>
          <w:szCs w:val="28"/>
          <w:lang w:eastAsia="ru-RU"/>
        </w:rPr>
        <w:t xml:space="preserve"> "Контур </w:t>
      </w:r>
      <w:proofErr w:type="spellStart"/>
      <w:r w:rsidRPr="00585DF5">
        <w:rPr>
          <w:rFonts w:eastAsia="Times New Roman" w:cs="Times New Roman"/>
          <w:szCs w:val="28"/>
          <w:lang w:eastAsia="ru-RU"/>
        </w:rPr>
        <w:t>Диадок</w:t>
      </w:r>
      <w:proofErr w:type="spellEnd"/>
      <w:r w:rsidRPr="00585DF5">
        <w:rPr>
          <w:rFonts w:eastAsia="Times New Roman" w:cs="Times New Roman"/>
          <w:szCs w:val="28"/>
          <w:lang w:eastAsia="ru-RU"/>
        </w:rPr>
        <w:t>" предоставляет возможность автоматизировать ряд рутинных задач и процессов, связанных с обработкой документов, что улучшает эффективность работы.</w:t>
      </w:r>
    </w:p>
    <w:p w14:paraId="3E953D9A" w14:textId="77777777" w:rsidR="00585DF5" w:rsidRPr="00585DF5" w:rsidRDefault="00585DF5" w:rsidP="00D050D5">
      <w:pPr>
        <w:numPr>
          <w:ilvl w:val="0"/>
          <w:numId w:val="1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Интеграция с другими сервисами:</w:t>
      </w:r>
      <w:r w:rsidRPr="00585DF5">
        <w:rPr>
          <w:rFonts w:eastAsia="Times New Roman" w:cs="Times New Roman"/>
          <w:szCs w:val="28"/>
          <w:lang w:eastAsia="ru-RU"/>
        </w:rPr>
        <w:t xml:space="preserve"> Сервис интегрируется с другими программными продуктами и информационными системами, что облегчает процессы обмена данными и совместной работы.</w:t>
      </w:r>
    </w:p>
    <w:p w14:paraId="7E690792" w14:textId="2F3E4CA7" w:rsidR="00585DF5" w:rsidRDefault="00585DF5" w:rsidP="00D050D5">
      <w:pPr>
        <w:numPr>
          <w:ilvl w:val="0"/>
          <w:numId w:val="1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Безопасность:</w:t>
      </w:r>
      <w:r w:rsidRPr="00585DF5">
        <w:rPr>
          <w:rFonts w:eastAsia="Times New Roman" w:cs="Times New Roman"/>
          <w:szCs w:val="28"/>
          <w:lang w:eastAsia="ru-RU"/>
        </w:rPr>
        <w:t xml:space="preserve"> "Контур </w:t>
      </w:r>
      <w:proofErr w:type="spellStart"/>
      <w:r w:rsidRPr="00585DF5">
        <w:rPr>
          <w:rFonts w:eastAsia="Times New Roman" w:cs="Times New Roman"/>
          <w:szCs w:val="28"/>
          <w:lang w:eastAsia="ru-RU"/>
        </w:rPr>
        <w:t>Диадок</w:t>
      </w:r>
      <w:proofErr w:type="spellEnd"/>
      <w:r w:rsidRPr="00585DF5">
        <w:rPr>
          <w:rFonts w:eastAsia="Times New Roman" w:cs="Times New Roman"/>
          <w:szCs w:val="28"/>
          <w:lang w:eastAsia="ru-RU"/>
        </w:rPr>
        <w:t>" обеспечивает высокий уровень безопасности для всех передаваемых и хранимых данных, включая применение современных методов шифрования и защиты.</w:t>
      </w:r>
    </w:p>
    <w:p w14:paraId="7012FBE7" w14:textId="79BE25C8" w:rsidR="00585DF5" w:rsidRPr="00585DF5" w:rsidRDefault="00585DF5" w:rsidP="001F256A">
      <w:pPr>
        <w:ind w:firstLine="360"/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szCs w:val="28"/>
          <w:lang w:eastAsia="ru-RU"/>
        </w:rPr>
        <w:t>Программное обеспечение 1</w:t>
      </w:r>
      <w:proofErr w:type="gramStart"/>
      <w:r w:rsidRPr="00585DF5">
        <w:rPr>
          <w:rFonts w:eastAsia="Times New Roman" w:cs="Times New Roman"/>
          <w:szCs w:val="28"/>
          <w:lang w:eastAsia="ru-RU"/>
        </w:rPr>
        <w:t>С:Документооборот</w:t>
      </w:r>
      <w:proofErr w:type="gramEnd"/>
      <w:r w:rsidRPr="00585DF5">
        <w:rPr>
          <w:rFonts w:eastAsia="Times New Roman" w:cs="Times New Roman"/>
          <w:szCs w:val="28"/>
          <w:lang w:eastAsia="ru-RU"/>
        </w:rPr>
        <w:t xml:space="preserve"> – это комплексное решение для электронного документооборота, разработанное компанией 1С. </w:t>
      </w:r>
      <w:r w:rsidR="003B542D">
        <w:rPr>
          <w:rFonts w:eastAsia="Times New Roman" w:cs="Times New Roman"/>
          <w:szCs w:val="28"/>
          <w:lang w:eastAsia="ru-RU"/>
        </w:rPr>
        <w:t>О</w:t>
      </w:r>
      <w:r w:rsidRPr="00585DF5">
        <w:rPr>
          <w:rFonts w:eastAsia="Times New Roman" w:cs="Times New Roman"/>
          <w:szCs w:val="28"/>
          <w:lang w:eastAsia="ru-RU"/>
        </w:rPr>
        <w:t>сновные характеристики и функции этого программного продукта:</w:t>
      </w:r>
    </w:p>
    <w:p w14:paraId="2356B585" w14:textId="5080E181" w:rsidR="00585DF5" w:rsidRPr="00585DF5" w:rsidRDefault="00585DF5" w:rsidP="00D050D5">
      <w:pPr>
        <w:numPr>
          <w:ilvl w:val="0"/>
          <w:numId w:val="2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Электронный обмен документами:</w:t>
      </w:r>
      <w:r w:rsidRPr="00585DF5">
        <w:rPr>
          <w:rFonts w:eastAsia="Times New Roman" w:cs="Times New Roman"/>
          <w:szCs w:val="28"/>
          <w:lang w:eastAsia="ru-RU"/>
        </w:rPr>
        <w:t xml:space="preserve"> 1</w:t>
      </w:r>
      <w:proofErr w:type="gramStart"/>
      <w:r w:rsidRPr="00585DF5">
        <w:rPr>
          <w:rFonts w:eastAsia="Times New Roman" w:cs="Times New Roman"/>
          <w:szCs w:val="28"/>
          <w:lang w:eastAsia="ru-RU"/>
        </w:rPr>
        <w:t>С:Документооборот</w:t>
      </w:r>
      <w:proofErr w:type="gramEnd"/>
      <w:r w:rsidRPr="00585DF5">
        <w:rPr>
          <w:rFonts w:eastAsia="Times New Roman" w:cs="Times New Roman"/>
          <w:szCs w:val="28"/>
          <w:lang w:eastAsia="ru-RU"/>
        </w:rPr>
        <w:t xml:space="preserve"> позволяет пользователям  обмениваться различными типами документов, включая счета, договоры, акты и другие.</w:t>
      </w:r>
    </w:p>
    <w:p w14:paraId="507E78AC" w14:textId="77777777" w:rsidR="00585DF5" w:rsidRPr="00585DF5" w:rsidRDefault="00585DF5" w:rsidP="00D050D5">
      <w:pPr>
        <w:numPr>
          <w:ilvl w:val="0"/>
          <w:numId w:val="2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Цифровая подпись:</w:t>
      </w:r>
      <w:r w:rsidRPr="00585DF5">
        <w:rPr>
          <w:rFonts w:eastAsia="Times New Roman" w:cs="Times New Roman"/>
          <w:szCs w:val="28"/>
          <w:lang w:eastAsia="ru-RU"/>
        </w:rPr>
        <w:t xml:space="preserve"> Система поддерживает использование электронной цифровой подписи для обеспечения подлинности и юридической значимости документов.</w:t>
      </w:r>
    </w:p>
    <w:p w14:paraId="1EE831A8" w14:textId="77777777" w:rsidR="00585DF5" w:rsidRPr="00585DF5" w:rsidRDefault="00585DF5" w:rsidP="00D050D5">
      <w:pPr>
        <w:numPr>
          <w:ilvl w:val="0"/>
          <w:numId w:val="2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Управление документами:</w:t>
      </w:r>
      <w:r w:rsidRPr="00585DF5">
        <w:rPr>
          <w:rFonts w:eastAsia="Times New Roman" w:cs="Times New Roman"/>
          <w:szCs w:val="28"/>
          <w:lang w:eastAsia="ru-RU"/>
        </w:rPr>
        <w:t xml:space="preserve"> Пользователи могут создавать, редактировать, хранить, отправлять и получать документы в единой системе управления, обеспечивая эффективное управление документооборотом.</w:t>
      </w:r>
    </w:p>
    <w:p w14:paraId="4CC5C555" w14:textId="77777777" w:rsidR="00585DF5" w:rsidRPr="00585DF5" w:rsidRDefault="00585DF5" w:rsidP="00D050D5">
      <w:pPr>
        <w:numPr>
          <w:ilvl w:val="0"/>
          <w:numId w:val="2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Хранение документов:</w:t>
      </w:r>
      <w:r w:rsidRPr="00585DF5">
        <w:rPr>
          <w:rFonts w:eastAsia="Times New Roman" w:cs="Times New Roman"/>
          <w:szCs w:val="28"/>
          <w:lang w:eastAsia="ru-RU"/>
        </w:rPr>
        <w:t xml:space="preserve"> Программное обеспечение обеспечивает надежное и безопасное хранение всех электронных документов, что позволяет легко находить и получать доступ к ним при необходимости.</w:t>
      </w:r>
    </w:p>
    <w:p w14:paraId="5A303CC6" w14:textId="77777777" w:rsidR="00585DF5" w:rsidRPr="00585DF5" w:rsidRDefault="00585DF5" w:rsidP="00D050D5">
      <w:pPr>
        <w:numPr>
          <w:ilvl w:val="0"/>
          <w:numId w:val="2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lastRenderedPageBreak/>
        <w:t>Автоматизация процессов:</w:t>
      </w:r>
      <w:r w:rsidRPr="00585DF5">
        <w:rPr>
          <w:rFonts w:eastAsia="Times New Roman" w:cs="Times New Roman"/>
          <w:szCs w:val="28"/>
          <w:lang w:eastAsia="ru-RU"/>
        </w:rPr>
        <w:t xml:space="preserve"> 1</w:t>
      </w:r>
      <w:proofErr w:type="gramStart"/>
      <w:r w:rsidRPr="00585DF5">
        <w:rPr>
          <w:rFonts w:eastAsia="Times New Roman" w:cs="Times New Roman"/>
          <w:szCs w:val="28"/>
          <w:lang w:eastAsia="ru-RU"/>
        </w:rPr>
        <w:t>С:Документооборот</w:t>
      </w:r>
      <w:proofErr w:type="gramEnd"/>
      <w:r w:rsidRPr="00585DF5">
        <w:rPr>
          <w:rFonts w:eastAsia="Times New Roman" w:cs="Times New Roman"/>
          <w:szCs w:val="28"/>
          <w:lang w:eastAsia="ru-RU"/>
        </w:rPr>
        <w:t xml:space="preserve"> предлагает ряд инструментов для автоматизации рутинных задач, связанных с обработкой документов, что повышает эффективность работы и сокращает временные затраты.</w:t>
      </w:r>
    </w:p>
    <w:p w14:paraId="07984B2E" w14:textId="77777777" w:rsidR="00585DF5" w:rsidRPr="00585DF5" w:rsidRDefault="00585DF5" w:rsidP="00D050D5">
      <w:pPr>
        <w:numPr>
          <w:ilvl w:val="0"/>
          <w:numId w:val="2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Интеграция с другими системами:</w:t>
      </w:r>
      <w:r w:rsidRPr="00585DF5">
        <w:rPr>
          <w:rFonts w:eastAsia="Times New Roman" w:cs="Times New Roman"/>
          <w:szCs w:val="28"/>
          <w:lang w:eastAsia="ru-RU"/>
        </w:rPr>
        <w:t xml:space="preserve"> Система может интегрироваться с другими программными продуктами и информационными системами, такими как ERP-системы, что обеспечивает более удобный и эффективный обмен данными.</w:t>
      </w:r>
    </w:p>
    <w:p w14:paraId="7888CF9E" w14:textId="77777777" w:rsidR="00585DF5" w:rsidRPr="00585DF5" w:rsidRDefault="00585DF5" w:rsidP="00D050D5">
      <w:pPr>
        <w:numPr>
          <w:ilvl w:val="0"/>
          <w:numId w:val="2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Отчетность и аналитика:</w:t>
      </w:r>
      <w:r w:rsidRPr="00585DF5">
        <w:rPr>
          <w:rFonts w:eastAsia="Times New Roman" w:cs="Times New Roman"/>
          <w:szCs w:val="28"/>
          <w:lang w:eastAsia="ru-RU"/>
        </w:rPr>
        <w:t xml:space="preserve"> Пользователям доступны инструменты для создания отчетов и анализа данных, что позволяет оценить эффективность документооборота и принимать обоснованные управленческие решения.</w:t>
      </w:r>
    </w:p>
    <w:p w14:paraId="3391CB2C" w14:textId="77777777" w:rsidR="00585DF5" w:rsidRPr="00585DF5" w:rsidRDefault="00585DF5" w:rsidP="00D050D5">
      <w:pPr>
        <w:numPr>
          <w:ilvl w:val="0"/>
          <w:numId w:val="2"/>
        </w:numPr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b/>
          <w:bCs/>
          <w:szCs w:val="28"/>
          <w:lang w:eastAsia="ru-RU"/>
        </w:rPr>
        <w:t>Безопасность:</w:t>
      </w:r>
      <w:r w:rsidRPr="00585DF5">
        <w:rPr>
          <w:rFonts w:eastAsia="Times New Roman" w:cs="Times New Roman"/>
          <w:szCs w:val="28"/>
          <w:lang w:eastAsia="ru-RU"/>
        </w:rPr>
        <w:t xml:space="preserve"> Программное обеспечение обеспечивает высокий уровень безопасности для передаваемых и хранимых данных, включая механизмы шифрования и защиты информации от несанкционированного доступа.</w:t>
      </w:r>
    </w:p>
    <w:p w14:paraId="7B2C2AAD" w14:textId="77777777" w:rsidR="00585DF5" w:rsidRPr="00585DF5" w:rsidRDefault="00585DF5" w:rsidP="001F256A">
      <w:pPr>
        <w:ind w:firstLine="360"/>
        <w:rPr>
          <w:rFonts w:eastAsia="Times New Roman" w:cs="Times New Roman"/>
          <w:szCs w:val="28"/>
          <w:lang w:eastAsia="ru-RU"/>
        </w:rPr>
      </w:pPr>
      <w:r w:rsidRPr="00585DF5">
        <w:rPr>
          <w:rFonts w:eastAsia="Times New Roman" w:cs="Times New Roman"/>
          <w:szCs w:val="28"/>
          <w:lang w:eastAsia="ru-RU"/>
        </w:rPr>
        <w:t>1</w:t>
      </w:r>
      <w:proofErr w:type="gramStart"/>
      <w:r w:rsidRPr="00585DF5">
        <w:rPr>
          <w:rFonts w:eastAsia="Times New Roman" w:cs="Times New Roman"/>
          <w:szCs w:val="28"/>
          <w:lang w:eastAsia="ru-RU"/>
        </w:rPr>
        <w:t>С:Документооборот</w:t>
      </w:r>
      <w:proofErr w:type="gramEnd"/>
      <w:r w:rsidRPr="00585DF5">
        <w:rPr>
          <w:rFonts w:eastAsia="Times New Roman" w:cs="Times New Roman"/>
          <w:szCs w:val="28"/>
          <w:lang w:eastAsia="ru-RU"/>
        </w:rPr>
        <w:t xml:space="preserve"> широко используется в различных организациях для автоматизации процессов управления документами и повышения эффективности работы с ними.</w:t>
      </w:r>
    </w:p>
    <w:p w14:paraId="1A42D527" w14:textId="77777777" w:rsidR="00BC757E" w:rsidRPr="00BC757E" w:rsidRDefault="00BC757E" w:rsidP="001F256A">
      <w:pPr>
        <w:ind w:firstLine="360"/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t>После проведения анализа рынка в данной области были выявлены следующие ключевые функциональные решения, представленные в продуктах:</w:t>
      </w:r>
    </w:p>
    <w:p w14:paraId="10F80081" w14:textId="08B41ACD" w:rsidR="00BC757E" w:rsidRPr="00BC757E" w:rsidRDefault="00BC757E" w:rsidP="00D050D5">
      <w:pPr>
        <w:numPr>
          <w:ilvl w:val="0"/>
          <w:numId w:val="3"/>
        </w:numPr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t>Электронный обмен документами</w:t>
      </w:r>
    </w:p>
    <w:p w14:paraId="15380558" w14:textId="0074CCB8" w:rsidR="00BC757E" w:rsidRPr="00BC757E" w:rsidRDefault="00BC757E" w:rsidP="00D050D5">
      <w:pPr>
        <w:numPr>
          <w:ilvl w:val="0"/>
          <w:numId w:val="3"/>
        </w:numPr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t>Цифровая подпись и шифрование</w:t>
      </w:r>
    </w:p>
    <w:p w14:paraId="2131C874" w14:textId="1BDE62B2" w:rsidR="00BC757E" w:rsidRPr="00BC757E" w:rsidRDefault="00BC757E" w:rsidP="00D050D5">
      <w:pPr>
        <w:numPr>
          <w:ilvl w:val="0"/>
          <w:numId w:val="3"/>
        </w:numPr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t>Управление рабочими процессами</w:t>
      </w:r>
    </w:p>
    <w:p w14:paraId="0DE3C88F" w14:textId="3D7D14D1" w:rsidR="00BC757E" w:rsidRPr="00BC757E" w:rsidRDefault="00BC757E" w:rsidP="00D050D5">
      <w:pPr>
        <w:numPr>
          <w:ilvl w:val="0"/>
          <w:numId w:val="3"/>
        </w:numPr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t>Интеграция с другими системами</w:t>
      </w:r>
    </w:p>
    <w:p w14:paraId="2DAC6149" w14:textId="3EC7E934" w:rsidR="00BC757E" w:rsidRDefault="00BC757E" w:rsidP="00D050D5">
      <w:pPr>
        <w:numPr>
          <w:ilvl w:val="0"/>
          <w:numId w:val="3"/>
        </w:numPr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t>Отчетность и аналитика</w:t>
      </w:r>
    </w:p>
    <w:p w14:paraId="164A4084" w14:textId="0BD91E83" w:rsidR="00575AC6" w:rsidRPr="001F256A" w:rsidRDefault="00575AC6" w:rsidP="00575AC6">
      <w:pPr>
        <w:rPr>
          <w:rFonts w:eastAsia="Times New Roman" w:cs="Times New Roman"/>
          <w:szCs w:val="28"/>
          <w:lang w:eastAsia="ru-RU"/>
        </w:rPr>
      </w:pPr>
      <w:r>
        <w:t xml:space="preserve">В итоге, проведенный анализ показал, что ключевые функциональные решения, представленные в "Контур </w:t>
      </w:r>
      <w:proofErr w:type="spellStart"/>
      <w:r>
        <w:t>Диадок</w:t>
      </w:r>
      <w:proofErr w:type="spellEnd"/>
      <w:r>
        <w:t>" и "1</w:t>
      </w:r>
      <w:proofErr w:type="gramStart"/>
      <w:r>
        <w:t>С:Документооборот</w:t>
      </w:r>
      <w:proofErr w:type="gramEnd"/>
      <w:r>
        <w:t xml:space="preserve">", являются необходимыми и достаточными для удовлетворения потребностей пользователей. Эти решения включают в себя электронный обмен документами, </w:t>
      </w:r>
      <w:r>
        <w:lastRenderedPageBreak/>
        <w:t>использование цифровой подписи, автоматизацию рабочих процессов, интеграцию с другими системами, а также инструменты для отчетности и аналитики.</w:t>
      </w:r>
    </w:p>
    <w:p w14:paraId="6CFF6F55" w14:textId="77777777" w:rsidR="00DA4205" w:rsidRPr="0012053E" w:rsidRDefault="0012053E" w:rsidP="001F256A">
      <w:pPr>
        <w:pStyle w:val="11"/>
        <w:jc w:val="both"/>
      </w:pPr>
      <w:bookmarkStart w:id="6" w:name="_Toc161186427"/>
      <w:r w:rsidRPr="0012053E">
        <w:t>1.3 Определение надсистемы продукта</w:t>
      </w:r>
      <w:bookmarkEnd w:id="6"/>
    </w:p>
    <w:p w14:paraId="54A3B92F" w14:textId="7FA5CA85" w:rsidR="00BC757E" w:rsidRPr="00BC757E" w:rsidRDefault="00575AC6" w:rsidP="001F256A">
      <w:pPr>
        <w:ind w:firstLine="708"/>
        <w:rPr>
          <w:rFonts w:eastAsia="Times New Roman" w:cs="Times New Roman"/>
          <w:szCs w:val="28"/>
          <w:lang w:eastAsia="ru-RU"/>
        </w:rPr>
      </w:pPr>
      <w:r>
        <w:t xml:space="preserve">В результате проведенного анализа потребностей заинтересованных сторон, </w:t>
      </w:r>
      <w:r w:rsidR="00BC757E" w:rsidRPr="00BC757E">
        <w:rPr>
          <w:szCs w:val="28"/>
        </w:rPr>
        <w:t xml:space="preserve">веб-браузеры могут служить надсистемой для данного продукта. Они обеспечивают доступ к функциональным возможностям программного обеспечения для управления документооборотом, предоставляя пользователю гибкость работы из любого места с доступом к Интернету. Браузеры позволяют легко обмениваться документами, осуществлять электронную подпись, управлять рабочими процессами, анализировать данные и многое другое, что делает их идеальной платформой для реализации функционала программного обеспечения в сфере </w:t>
      </w:r>
      <w:r w:rsidRPr="00BC757E">
        <w:rPr>
          <w:szCs w:val="28"/>
        </w:rPr>
        <w:t>документооборота</w:t>
      </w:r>
      <w:r w:rsidR="00BC757E" w:rsidRPr="00BC757E">
        <w:rPr>
          <w:szCs w:val="28"/>
        </w:rPr>
        <w:t>.</w:t>
      </w:r>
    </w:p>
    <w:p w14:paraId="5F7F6637" w14:textId="69BACFEF" w:rsidR="00BC757E" w:rsidRPr="00BC757E" w:rsidRDefault="00BC757E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t xml:space="preserve">Дополнительно к учету браузеров в качестве надсистемы продукта, необходимо обеспечить однородность визуального представления программного обеспечения на всех браузерах. Это означает, что пользовательский интерфейс должен быть адаптирован и совместим с различными браузерами, чтобы обеспечить единый и последовательный пользовательский опыт независимо от того, какой браузер используется. Такой подход поможет избежать различий в отображении интерфейса и обеспечит удобство использования продукта для всех пользователей, что важно для обеспечения качественного функционирования программного обеспечения в сфере </w:t>
      </w:r>
      <w:r w:rsidR="00575AC6" w:rsidRPr="00BC757E">
        <w:rPr>
          <w:rFonts w:eastAsia="Times New Roman" w:cs="Times New Roman"/>
          <w:szCs w:val="28"/>
          <w:lang w:eastAsia="ru-RU"/>
        </w:rPr>
        <w:t>документооборота</w:t>
      </w:r>
      <w:r w:rsidRPr="00BC757E">
        <w:rPr>
          <w:rFonts w:eastAsia="Times New Roman" w:cs="Times New Roman"/>
          <w:szCs w:val="28"/>
          <w:lang w:eastAsia="ru-RU"/>
        </w:rPr>
        <w:t>.</w:t>
      </w:r>
    </w:p>
    <w:p w14:paraId="28542382" w14:textId="77777777" w:rsidR="0012053E" w:rsidRDefault="0012053E" w:rsidP="001F256A">
      <w:pPr>
        <w:pStyle w:val="11"/>
        <w:jc w:val="both"/>
      </w:pPr>
      <w:bookmarkStart w:id="7" w:name="_Toc161186428"/>
      <w:r w:rsidRPr="0012053E">
        <w:t>1.4 Выбор инструментария</w:t>
      </w:r>
      <w:bookmarkEnd w:id="7"/>
    </w:p>
    <w:p w14:paraId="3B29ACE9" w14:textId="77777777" w:rsidR="00BC757E" w:rsidRPr="00BC757E" w:rsidRDefault="00BC757E" w:rsidP="001F256A">
      <w:pPr>
        <w:rPr>
          <w:szCs w:val="28"/>
        </w:rPr>
      </w:pPr>
      <w:r>
        <w:t xml:space="preserve">Для успешной реализации выявленных функциональных требований, выделенных в предыдущих разделах исследования, необходимо тщательно подобрать набор инструментов. Этот набор представляет собой комплекс технических ресурсов и средств, включающих программные платформы, фреймворки, языки программирования, инструменты для управления версиями и </w:t>
      </w:r>
      <w:r w:rsidRPr="00BC757E">
        <w:rPr>
          <w:szCs w:val="28"/>
        </w:rPr>
        <w:t>средства разработки.</w:t>
      </w:r>
    </w:p>
    <w:p w14:paraId="5AA04545" w14:textId="2BE21465" w:rsidR="00BC757E" w:rsidRPr="00BC757E" w:rsidRDefault="00BC757E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lastRenderedPageBreak/>
        <w:t xml:space="preserve">Для обеспечения эффективной работы с данными пользователей и документами, было решено использовать базу данных MySQL. MySQL </w:t>
      </w:r>
      <w:proofErr w:type="gramStart"/>
      <w:r w:rsidRPr="00BC757E">
        <w:rPr>
          <w:rFonts w:eastAsia="Times New Roman" w:cs="Times New Roman"/>
          <w:szCs w:val="28"/>
          <w:lang w:eastAsia="ru-RU"/>
        </w:rPr>
        <w:t>- это</w:t>
      </w:r>
      <w:proofErr w:type="gramEnd"/>
      <w:r w:rsidRPr="00BC757E">
        <w:rPr>
          <w:rFonts w:eastAsia="Times New Roman" w:cs="Times New Roman"/>
          <w:szCs w:val="28"/>
          <w:lang w:eastAsia="ru-RU"/>
        </w:rPr>
        <w:t xml:space="preserve"> реляционная система управления базами данных, широко применяемая веб-разработчиками благодаря своей надежности, производительности и гибкости. Она предоставляет широкий набор функций для хранения, обработки и управления данными, а также обладает отличной поддержкой для множества языков программирования и фреймворков.</w:t>
      </w:r>
    </w:p>
    <w:p w14:paraId="518E553C" w14:textId="77777777" w:rsidR="00BC757E" w:rsidRPr="00BC757E" w:rsidRDefault="00BC757E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t>Использование MySQL позволяет эффективно организовывать структуру данных, обеспечивать быстрый доступ к информации, обеспечивать целостность и безопасность данных. Кроме того, она обладает возможностью масштабирования, что позволяет удовлетворить потребности в росте и развитии продукта со временем.</w:t>
      </w:r>
    </w:p>
    <w:p w14:paraId="5C68D196" w14:textId="77777777" w:rsidR="00BC757E" w:rsidRPr="00BC757E" w:rsidRDefault="00BC757E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t xml:space="preserve">Выбор MySQL в качестве базы данных обусловлен его широким распространением, отличной документацией и поддержкой сообщества разработчиков, что обеспечивает стабильность и надежность в работе с данными, необходимыми для функционирования программного обеспечения в сфере </w:t>
      </w:r>
      <w:proofErr w:type="spellStart"/>
      <w:r w:rsidRPr="00BC757E">
        <w:rPr>
          <w:rFonts w:eastAsia="Times New Roman" w:cs="Times New Roman"/>
          <w:szCs w:val="28"/>
          <w:lang w:eastAsia="ru-RU"/>
        </w:rPr>
        <w:t>документооборта</w:t>
      </w:r>
      <w:proofErr w:type="spellEnd"/>
      <w:r w:rsidRPr="00BC757E">
        <w:rPr>
          <w:rFonts w:eastAsia="Times New Roman" w:cs="Times New Roman"/>
          <w:szCs w:val="28"/>
          <w:lang w:eastAsia="ru-RU"/>
        </w:rPr>
        <w:t>.</w:t>
      </w:r>
    </w:p>
    <w:p w14:paraId="120E0BFA" w14:textId="77777777" w:rsidR="00BC757E" w:rsidRPr="00BC757E" w:rsidRDefault="00BC757E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t xml:space="preserve">Для разработки программного обеспечения выбран язык программирования PHP вместе с фреймворком </w:t>
      </w:r>
      <w:proofErr w:type="spellStart"/>
      <w:r w:rsidRPr="00BC757E">
        <w:rPr>
          <w:rFonts w:eastAsia="Times New Roman" w:cs="Times New Roman"/>
          <w:szCs w:val="28"/>
          <w:lang w:eastAsia="ru-RU"/>
        </w:rPr>
        <w:t>Laravel</w:t>
      </w:r>
      <w:proofErr w:type="spellEnd"/>
      <w:r w:rsidRPr="00BC757E">
        <w:rPr>
          <w:rFonts w:eastAsia="Times New Roman" w:cs="Times New Roman"/>
          <w:szCs w:val="28"/>
          <w:lang w:eastAsia="ru-RU"/>
        </w:rPr>
        <w:t xml:space="preserve">, который предоставляет удобный и эффективный инструментарий для создания веб-приложений. Одним из преимуществ </w:t>
      </w:r>
      <w:proofErr w:type="spellStart"/>
      <w:r w:rsidRPr="00BC757E">
        <w:rPr>
          <w:rFonts w:eastAsia="Times New Roman" w:cs="Times New Roman"/>
          <w:szCs w:val="28"/>
          <w:lang w:eastAsia="ru-RU"/>
        </w:rPr>
        <w:t>Laravel</w:t>
      </w:r>
      <w:proofErr w:type="spellEnd"/>
      <w:r w:rsidRPr="00BC757E">
        <w:rPr>
          <w:rFonts w:eastAsia="Times New Roman" w:cs="Times New Roman"/>
          <w:szCs w:val="28"/>
          <w:lang w:eastAsia="ru-RU"/>
        </w:rPr>
        <w:t xml:space="preserve"> является встроенный ORM (Object-</w:t>
      </w:r>
      <w:proofErr w:type="spellStart"/>
      <w:r w:rsidRPr="00BC757E">
        <w:rPr>
          <w:rFonts w:eastAsia="Times New Roman" w:cs="Times New Roman"/>
          <w:szCs w:val="28"/>
          <w:lang w:eastAsia="ru-RU"/>
        </w:rPr>
        <w:t>Relational</w:t>
      </w:r>
      <w:proofErr w:type="spellEnd"/>
      <w:r w:rsidRPr="00BC757E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Pr="00BC757E">
        <w:rPr>
          <w:rFonts w:eastAsia="Times New Roman" w:cs="Times New Roman"/>
          <w:szCs w:val="28"/>
          <w:lang w:eastAsia="ru-RU"/>
        </w:rPr>
        <w:t>Mapping</w:t>
      </w:r>
      <w:proofErr w:type="spellEnd"/>
      <w:r w:rsidRPr="00BC757E">
        <w:rPr>
          <w:rFonts w:eastAsia="Times New Roman" w:cs="Times New Roman"/>
          <w:szCs w:val="28"/>
          <w:lang w:eastAsia="ru-RU"/>
        </w:rPr>
        <w:t>), который облегчает работу с базами данных, позволяя взаимодействовать с ними на уровне объектов, а не SQL-запросов. Это упрощает процесс работы с данными и делает код более читаемым и поддерживаемым.</w:t>
      </w:r>
    </w:p>
    <w:p w14:paraId="3FEE4206" w14:textId="77777777" w:rsidR="00BC757E" w:rsidRPr="00BC757E" w:rsidRDefault="00BC757E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t xml:space="preserve">Использование ORM в </w:t>
      </w:r>
      <w:proofErr w:type="spellStart"/>
      <w:r w:rsidRPr="00BC757E">
        <w:rPr>
          <w:rFonts w:eastAsia="Times New Roman" w:cs="Times New Roman"/>
          <w:szCs w:val="28"/>
          <w:lang w:eastAsia="ru-RU"/>
        </w:rPr>
        <w:t>Laravel</w:t>
      </w:r>
      <w:proofErr w:type="spellEnd"/>
      <w:r w:rsidRPr="00BC757E">
        <w:rPr>
          <w:rFonts w:eastAsia="Times New Roman" w:cs="Times New Roman"/>
          <w:szCs w:val="28"/>
          <w:lang w:eastAsia="ru-RU"/>
        </w:rPr>
        <w:t xml:space="preserve"> позволяет разработчикам сосредоточиться на бизнес-логике приложения, а не на деталях работы с базой данных. Они могут легко определять и работать с моделями данных, устанавливать отношения между ними и выполнять запросы к базе данных с помощью высокоуровневого API.</w:t>
      </w:r>
    </w:p>
    <w:p w14:paraId="3267AF9B" w14:textId="4BD6715E" w:rsidR="00BC757E" w:rsidRPr="00454329" w:rsidRDefault="00BC757E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BC757E">
        <w:rPr>
          <w:rFonts w:eastAsia="Times New Roman" w:cs="Times New Roman"/>
          <w:szCs w:val="28"/>
          <w:lang w:eastAsia="ru-RU"/>
        </w:rPr>
        <w:lastRenderedPageBreak/>
        <w:t xml:space="preserve">Таким образом, выбор PHP в сочетании с </w:t>
      </w:r>
      <w:proofErr w:type="spellStart"/>
      <w:r w:rsidRPr="00BC757E">
        <w:rPr>
          <w:rFonts w:eastAsia="Times New Roman" w:cs="Times New Roman"/>
          <w:szCs w:val="28"/>
          <w:lang w:eastAsia="ru-RU"/>
        </w:rPr>
        <w:t>Laravel</w:t>
      </w:r>
      <w:proofErr w:type="spellEnd"/>
      <w:r w:rsidRPr="00BC757E">
        <w:rPr>
          <w:rFonts w:eastAsia="Times New Roman" w:cs="Times New Roman"/>
          <w:szCs w:val="28"/>
          <w:lang w:eastAsia="ru-RU"/>
        </w:rPr>
        <w:t xml:space="preserve"> и возможностью использовать ORM обусловлен желанием создать эффективное и масштабируемое программное обеспечение в сфере </w:t>
      </w:r>
      <w:proofErr w:type="spellStart"/>
      <w:r w:rsidRPr="00BC757E">
        <w:rPr>
          <w:rFonts w:eastAsia="Times New Roman" w:cs="Times New Roman"/>
          <w:szCs w:val="28"/>
          <w:lang w:eastAsia="ru-RU"/>
        </w:rPr>
        <w:t>документооборта</w:t>
      </w:r>
      <w:proofErr w:type="spellEnd"/>
      <w:r w:rsidRPr="00BC757E">
        <w:rPr>
          <w:rFonts w:eastAsia="Times New Roman" w:cs="Times New Roman"/>
          <w:szCs w:val="28"/>
          <w:lang w:eastAsia="ru-RU"/>
        </w:rPr>
        <w:t>, обеспечивая при этом удобство и производительность веб-разработки.</w:t>
      </w:r>
    </w:p>
    <w:p w14:paraId="6454F06D" w14:textId="47439F4A" w:rsidR="00454329" w:rsidRPr="00454329" w:rsidRDefault="00454329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454329">
        <w:rPr>
          <w:rFonts w:eastAsia="Times New Roman" w:cs="Times New Roman"/>
          <w:szCs w:val="28"/>
          <w:lang w:eastAsia="ru-RU"/>
        </w:rPr>
        <w:t xml:space="preserve">Для реализации интерфейса пользователя веб-приложения был выбран язык JavaScript, который широко используется для создания интерактивных элементов на веб-страницах. JavaScript был интегрирован с фреймворком </w:t>
      </w:r>
      <w:proofErr w:type="spellStart"/>
      <w:r w:rsidRPr="00454329">
        <w:rPr>
          <w:rFonts w:eastAsia="Times New Roman" w:cs="Times New Roman"/>
          <w:szCs w:val="28"/>
          <w:lang w:eastAsia="ru-RU"/>
        </w:rPr>
        <w:t>Laravel</w:t>
      </w:r>
      <w:proofErr w:type="spellEnd"/>
      <w:r w:rsidRPr="00454329">
        <w:rPr>
          <w:rFonts w:eastAsia="Times New Roman" w:cs="Times New Roman"/>
          <w:szCs w:val="28"/>
          <w:lang w:eastAsia="ru-RU"/>
        </w:rPr>
        <w:t xml:space="preserve">, используя </w:t>
      </w:r>
      <w:proofErr w:type="spellStart"/>
      <w:r w:rsidRPr="00454329">
        <w:rPr>
          <w:rFonts w:eastAsia="Times New Roman" w:cs="Times New Roman"/>
          <w:szCs w:val="28"/>
          <w:lang w:eastAsia="ru-RU"/>
        </w:rPr>
        <w:t>Blade</w:t>
      </w:r>
      <w:proofErr w:type="spellEnd"/>
      <w:r w:rsidRPr="00454329">
        <w:rPr>
          <w:rFonts w:eastAsia="Times New Roman" w:cs="Times New Roman"/>
          <w:szCs w:val="28"/>
          <w:lang w:eastAsia="ru-RU"/>
        </w:rPr>
        <w:t xml:space="preserve"> шаблоны. </w:t>
      </w:r>
      <w:proofErr w:type="spellStart"/>
      <w:r w:rsidRPr="00454329">
        <w:rPr>
          <w:rFonts w:eastAsia="Times New Roman" w:cs="Times New Roman"/>
          <w:szCs w:val="28"/>
          <w:lang w:eastAsia="ru-RU"/>
        </w:rPr>
        <w:t>Blade</w:t>
      </w:r>
      <w:proofErr w:type="spellEnd"/>
      <w:r w:rsidRPr="00454329">
        <w:rPr>
          <w:rFonts w:eastAsia="Times New Roman" w:cs="Times New Roman"/>
          <w:szCs w:val="28"/>
          <w:lang w:eastAsia="ru-RU"/>
        </w:rPr>
        <w:t xml:space="preserve"> - </w:t>
      </w:r>
      <w:r>
        <w:t>движок шаблонов</w:t>
      </w:r>
      <w:r w:rsidRPr="00454329">
        <w:rPr>
          <w:rFonts w:eastAsia="Times New Roman" w:cs="Times New Roman"/>
          <w:szCs w:val="28"/>
          <w:lang w:eastAsia="ru-RU"/>
        </w:rPr>
        <w:t xml:space="preserve">, встроенный в </w:t>
      </w:r>
      <w:proofErr w:type="spellStart"/>
      <w:r w:rsidRPr="00454329">
        <w:rPr>
          <w:rFonts w:eastAsia="Times New Roman" w:cs="Times New Roman"/>
          <w:szCs w:val="28"/>
          <w:lang w:eastAsia="ru-RU"/>
        </w:rPr>
        <w:t>Laravel</w:t>
      </w:r>
      <w:proofErr w:type="spellEnd"/>
      <w:r w:rsidRPr="00454329">
        <w:rPr>
          <w:rFonts w:eastAsia="Times New Roman" w:cs="Times New Roman"/>
          <w:szCs w:val="28"/>
          <w:lang w:eastAsia="ru-RU"/>
        </w:rPr>
        <w:t>, который облегчает создание и поддержку пользовательского интерфейса.</w:t>
      </w:r>
    </w:p>
    <w:p w14:paraId="29987D1C" w14:textId="77777777" w:rsidR="00454329" w:rsidRPr="00454329" w:rsidRDefault="00454329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454329">
        <w:rPr>
          <w:rFonts w:eastAsia="Times New Roman" w:cs="Times New Roman"/>
          <w:szCs w:val="28"/>
          <w:lang w:eastAsia="ru-RU"/>
        </w:rPr>
        <w:t xml:space="preserve">Использование JavaScript в сочетании с </w:t>
      </w:r>
      <w:proofErr w:type="spellStart"/>
      <w:r w:rsidRPr="00454329">
        <w:rPr>
          <w:rFonts w:eastAsia="Times New Roman" w:cs="Times New Roman"/>
          <w:szCs w:val="28"/>
          <w:lang w:eastAsia="ru-RU"/>
        </w:rPr>
        <w:t>Blade</w:t>
      </w:r>
      <w:proofErr w:type="spellEnd"/>
      <w:r w:rsidRPr="00454329">
        <w:rPr>
          <w:rFonts w:eastAsia="Times New Roman" w:cs="Times New Roman"/>
          <w:szCs w:val="28"/>
          <w:lang w:eastAsia="ru-RU"/>
        </w:rPr>
        <w:t xml:space="preserve"> шаблонами позволяет создавать динамические и интерактивные элементы на веб-страницах, такие как формы, таблицы, диаграммы и многое другое. Это позволяет улучшить пользовательский опыт и добавить функциональность, такую как валидация форм, динамическая загрузка данных и обновление страниц без перезагрузки.</w:t>
      </w:r>
    </w:p>
    <w:p w14:paraId="7CC7FF3B" w14:textId="1E0AFAE2" w:rsidR="00454329" w:rsidRPr="00BC757E" w:rsidRDefault="00454329" w:rsidP="001F256A">
      <w:pPr>
        <w:ind w:firstLine="0"/>
        <w:rPr>
          <w:rFonts w:eastAsia="Times New Roman" w:cs="Times New Roman"/>
          <w:szCs w:val="28"/>
          <w:lang w:eastAsia="ru-RU"/>
        </w:rPr>
      </w:pPr>
      <w:r w:rsidRPr="00454329">
        <w:rPr>
          <w:rFonts w:eastAsia="Times New Roman" w:cs="Times New Roman"/>
          <w:szCs w:val="28"/>
          <w:lang w:eastAsia="ru-RU"/>
        </w:rPr>
        <w:t xml:space="preserve">Таким образом, комбинация JavaScript и </w:t>
      </w:r>
      <w:proofErr w:type="spellStart"/>
      <w:r w:rsidRPr="00454329">
        <w:rPr>
          <w:rFonts w:eastAsia="Times New Roman" w:cs="Times New Roman"/>
          <w:szCs w:val="28"/>
          <w:lang w:eastAsia="ru-RU"/>
        </w:rPr>
        <w:t>Blade</w:t>
      </w:r>
      <w:proofErr w:type="spellEnd"/>
      <w:r w:rsidRPr="00454329">
        <w:rPr>
          <w:rFonts w:eastAsia="Times New Roman" w:cs="Times New Roman"/>
          <w:szCs w:val="28"/>
          <w:lang w:eastAsia="ru-RU"/>
        </w:rPr>
        <w:t xml:space="preserve"> шаблонов фреймворка </w:t>
      </w:r>
      <w:proofErr w:type="spellStart"/>
      <w:r w:rsidRPr="00454329">
        <w:rPr>
          <w:rFonts w:eastAsia="Times New Roman" w:cs="Times New Roman"/>
          <w:szCs w:val="28"/>
          <w:lang w:eastAsia="ru-RU"/>
        </w:rPr>
        <w:t>Laravel</w:t>
      </w:r>
      <w:proofErr w:type="spellEnd"/>
      <w:r w:rsidRPr="00454329">
        <w:rPr>
          <w:rFonts w:eastAsia="Times New Roman" w:cs="Times New Roman"/>
          <w:szCs w:val="28"/>
          <w:lang w:eastAsia="ru-RU"/>
        </w:rPr>
        <w:t xml:space="preserve"> обеспечивает эффективное взаимодействие между серверной и клиентской частями приложения, а также обеспечивает удобство в разработке и поддержке пользовательского интерфейса.</w:t>
      </w:r>
    </w:p>
    <w:p w14:paraId="7F53EEC7" w14:textId="2AA58E3A" w:rsidR="00454329" w:rsidRDefault="00E67203" w:rsidP="001F256A">
      <w:r>
        <w:rPr>
          <w:bCs/>
        </w:rPr>
        <w:t xml:space="preserve">Средой разработки является </w:t>
      </w:r>
      <w:r w:rsidR="00454329">
        <w:t>Visual Studio Code</w:t>
      </w:r>
      <w:r>
        <w:rPr>
          <w:bCs/>
        </w:rPr>
        <w:t>.</w:t>
      </w:r>
      <w:r w:rsidR="00454329" w:rsidRPr="00454329">
        <w:t xml:space="preserve"> </w:t>
      </w:r>
      <w:r w:rsidR="00454329">
        <w:t xml:space="preserve">Visual Studio Code (VS Code) </w:t>
      </w:r>
      <w:proofErr w:type="gramStart"/>
      <w:r w:rsidR="00454329">
        <w:t>- это</w:t>
      </w:r>
      <w:proofErr w:type="gramEnd"/>
      <w:r w:rsidR="00454329">
        <w:t xml:space="preserve"> среда разработки, которая предоставляет разработчикам широкий набор инструментов для написания, отладки и управления кодом. Она отличается легкостью использования, мощными функциями и расширяемостью. VS Code поддерживает множество языков программирования, интегрируется с различными технологиями и фреймворками, что делает его популярным выбором среди разработчиков.</w:t>
      </w:r>
    </w:p>
    <w:p w14:paraId="27CA8B7E" w14:textId="41DE30A8" w:rsidR="004B2BE7" w:rsidRDefault="004B2BE7" w:rsidP="004B2BE7">
      <w:r>
        <w:t xml:space="preserve">Использование S3 сервера для хранения файлов обеспечивает значительные преимущества. S3 предлагает масштабируемость, позволяя хранить неограниченное количество данных, что важно для систем документооборота. </w:t>
      </w:r>
      <w:r>
        <w:lastRenderedPageBreak/>
        <w:t>Безопасность данных обеспечивается через шифрование и управление доступом с помощью политик IAM, а также логирование и мониторинг. Экономичность обусловлена системой оплаты только за использованные ресурсы, что делает S3 выгодным для хранения больших объемов данных.</w:t>
      </w:r>
    </w:p>
    <w:p w14:paraId="32F35347" w14:textId="7F0509BF" w:rsidR="00454329" w:rsidRDefault="00454329" w:rsidP="001F256A">
      <w:r>
        <w:t>В ходе анализа доступных вариантов инструментария для разработки программного обеспечения становится ясным, что определение конкретных технологий и средств представляет собой важный этап, имеющий существенное воздействие на успешное завершение проекта.</w:t>
      </w:r>
    </w:p>
    <w:p w14:paraId="7B01E856" w14:textId="4FACCAF7" w:rsidR="00D62BD1" w:rsidRDefault="00D62BD1" w:rsidP="004B2BE7">
      <w:pPr>
        <w:pStyle w:val="11"/>
        <w:ind w:firstLine="357"/>
        <w:jc w:val="both"/>
      </w:pPr>
      <w:bookmarkStart w:id="8" w:name="_Toc161186429"/>
      <w:r>
        <w:t>1.5</w:t>
      </w:r>
      <w:r w:rsidRPr="0012053E">
        <w:t xml:space="preserve"> </w:t>
      </w:r>
      <w:r>
        <w:t>Выводы</w:t>
      </w:r>
      <w:bookmarkEnd w:id="8"/>
    </w:p>
    <w:p w14:paraId="4B5152A0" w14:textId="77777777" w:rsidR="00454329" w:rsidRPr="00454329" w:rsidRDefault="00454329" w:rsidP="00D050D5">
      <w:pPr>
        <w:numPr>
          <w:ilvl w:val="0"/>
          <w:numId w:val="4"/>
        </w:numPr>
        <w:ind w:left="714" w:hanging="357"/>
        <w:rPr>
          <w:rFonts w:eastAsia="Times New Roman" w:cs="Times New Roman"/>
          <w:szCs w:val="28"/>
          <w:lang w:eastAsia="ru-RU"/>
        </w:rPr>
      </w:pPr>
      <w:r w:rsidRPr="00454329">
        <w:rPr>
          <w:rFonts w:eastAsia="Times New Roman" w:cs="Times New Roman"/>
          <w:b/>
          <w:bCs/>
          <w:szCs w:val="28"/>
          <w:lang w:eastAsia="ru-RU"/>
        </w:rPr>
        <w:t>Анализ стейкхолдеров</w:t>
      </w:r>
      <w:r w:rsidRPr="00454329">
        <w:rPr>
          <w:rFonts w:eastAsia="Times New Roman" w:cs="Times New Roman"/>
          <w:szCs w:val="28"/>
          <w:lang w:eastAsia="ru-RU"/>
        </w:rPr>
        <w:t>: Проект по разработке программного обеспечения для сферы документооборота представляет собой сложный процесс, требующий учета потребностей различных заинтересованных сторон. Успешная реализация проекта зависит от удовлетворения этих потребностей и ожиданий.</w:t>
      </w:r>
    </w:p>
    <w:p w14:paraId="09DBA8E8" w14:textId="77777777" w:rsidR="00454329" w:rsidRPr="00454329" w:rsidRDefault="00454329" w:rsidP="00D050D5">
      <w:pPr>
        <w:numPr>
          <w:ilvl w:val="0"/>
          <w:numId w:val="4"/>
        </w:numPr>
        <w:ind w:left="714" w:hanging="357"/>
        <w:rPr>
          <w:rFonts w:eastAsia="Times New Roman" w:cs="Times New Roman"/>
          <w:szCs w:val="28"/>
          <w:lang w:eastAsia="ru-RU"/>
        </w:rPr>
      </w:pPr>
      <w:r w:rsidRPr="00454329">
        <w:rPr>
          <w:rFonts w:eastAsia="Times New Roman" w:cs="Times New Roman"/>
          <w:b/>
          <w:bCs/>
          <w:szCs w:val="28"/>
          <w:lang w:eastAsia="ru-RU"/>
        </w:rPr>
        <w:t>Сравнительный анализ продукта с конкурентами</w:t>
      </w:r>
      <w:r w:rsidRPr="00454329">
        <w:rPr>
          <w:rFonts w:eastAsia="Times New Roman" w:cs="Times New Roman"/>
          <w:szCs w:val="28"/>
          <w:lang w:eastAsia="ru-RU"/>
        </w:rPr>
        <w:t xml:space="preserve">: Программное обеспечение "Контур </w:t>
      </w:r>
      <w:proofErr w:type="spellStart"/>
      <w:r w:rsidRPr="00454329">
        <w:rPr>
          <w:rFonts w:eastAsia="Times New Roman" w:cs="Times New Roman"/>
          <w:szCs w:val="28"/>
          <w:lang w:eastAsia="ru-RU"/>
        </w:rPr>
        <w:t>Диадок</w:t>
      </w:r>
      <w:proofErr w:type="spellEnd"/>
      <w:r w:rsidRPr="00454329">
        <w:rPr>
          <w:rFonts w:eastAsia="Times New Roman" w:cs="Times New Roman"/>
          <w:szCs w:val="28"/>
          <w:lang w:eastAsia="ru-RU"/>
        </w:rPr>
        <w:t>" и 1</w:t>
      </w:r>
      <w:proofErr w:type="gramStart"/>
      <w:r w:rsidRPr="00454329">
        <w:rPr>
          <w:rFonts w:eastAsia="Times New Roman" w:cs="Times New Roman"/>
          <w:szCs w:val="28"/>
          <w:lang w:eastAsia="ru-RU"/>
        </w:rPr>
        <w:t>С:Документооборот</w:t>
      </w:r>
      <w:proofErr w:type="gramEnd"/>
      <w:r w:rsidRPr="00454329">
        <w:rPr>
          <w:rFonts w:eastAsia="Times New Roman" w:cs="Times New Roman"/>
          <w:szCs w:val="28"/>
          <w:lang w:eastAsia="ru-RU"/>
        </w:rPr>
        <w:t xml:space="preserve"> предоставляют схожий функционал, включая электронный обмен документами, цифровую подпись, управление документами, автоматизацию процессов, интеграцию с другими системами, отчетность и аналитику. Оба продукта широко используются для управления документооборотом в организациях.</w:t>
      </w:r>
    </w:p>
    <w:p w14:paraId="4AEB8B85" w14:textId="77777777" w:rsidR="00454329" w:rsidRPr="00454329" w:rsidRDefault="00454329" w:rsidP="00D050D5">
      <w:pPr>
        <w:numPr>
          <w:ilvl w:val="0"/>
          <w:numId w:val="4"/>
        </w:numPr>
        <w:ind w:left="714" w:hanging="357"/>
        <w:rPr>
          <w:rFonts w:eastAsia="Times New Roman" w:cs="Times New Roman"/>
          <w:szCs w:val="28"/>
          <w:lang w:eastAsia="ru-RU"/>
        </w:rPr>
      </w:pPr>
      <w:r w:rsidRPr="00454329">
        <w:rPr>
          <w:rFonts w:eastAsia="Times New Roman" w:cs="Times New Roman"/>
          <w:b/>
          <w:bCs/>
          <w:szCs w:val="28"/>
          <w:lang w:eastAsia="ru-RU"/>
        </w:rPr>
        <w:t>Определение надсистемы продукта и выбор инструментария</w:t>
      </w:r>
      <w:proofErr w:type="gramStart"/>
      <w:r w:rsidRPr="00454329">
        <w:rPr>
          <w:rFonts w:eastAsia="Times New Roman" w:cs="Times New Roman"/>
          <w:szCs w:val="28"/>
          <w:lang w:eastAsia="ru-RU"/>
        </w:rPr>
        <w:t>: Для</w:t>
      </w:r>
      <w:proofErr w:type="gramEnd"/>
      <w:r w:rsidRPr="00454329">
        <w:rPr>
          <w:rFonts w:eastAsia="Times New Roman" w:cs="Times New Roman"/>
          <w:szCs w:val="28"/>
          <w:lang w:eastAsia="ru-RU"/>
        </w:rPr>
        <w:t xml:space="preserve"> управления документооборотом веб-браузеры используются в качестве надсистемы. Ключевые инструменты разработки включают в себя базу данных MySQL для хранения данных, язык программирования PHP с фреймворком </w:t>
      </w:r>
      <w:proofErr w:type="spellStart"/>
      <w:r w:rsidRPr="00454329">
        <w:rPr>
          <w:rFonts w:eastAsia="Times New Roman" w:cs="Times New Roman"/>
          <w:szCs w:val="28"/>
          <w:lang w:eastAsia="ru-RU"/>
        </w:rPr>
        <w:t>Laravel</w:t>
      </w:r>
      <w:proofErr w:type="spellEnd"/>
      <w:r w:rsidRPr="00454329">
        <w:rPr>
          <w:rFonts w:eastAsia="Times New Roman" w:cs="Times New Roman"/>
          <w:szCs w:val="28"/>
          <w:lang w:eastAsia="ru-RU"/>
        </w:rPr>
        <w:t xml:space="preserve"> для бизнес-логики и веб-интерфейса, JavaScript с </w:t>
      </w:r>
      <w:proofErr w:type="spellStart"/>
      <w:r w:rsidRPr="00454329">
        <w:rPr>
          <w:rFonts w:eastAsia="Times New Roman" w:cs="Times New Roman"/>
          <w:szCs w:val="28"/>
          <w:lang w:eastAsia="ru-RU"/>
        </w:rPr>
        <w:t>Blade</w:t>
      </w:r>
      <w:proofErr w:type="spellEnd"/>
      <w:r w:rsidRPr="00454329">
        <w:rPr>
          <w:rFonts w:eastAsia="Times New Roman" w:cs="Times New Roman"/>
          <w:szCs w:val="28"/>
          <w:lang w:eastAsia="ru-RU"/>
        </w:rPr>
        <w:t xml:space="preserve"> шаблонами для интерактивности пользовательского интерфейса, и Visual Studio Code в качестве среды разработки.</w:t>
      </w:r>
    </w:p>
    <w:p w14:paraId="495452D8" w14:textId="3FC82811" w:rsidR="00B14555" w:rsidRDefault="00454329" w:rsidP="001F256A">
      <w:pPr>
        <w:ind w:firstLine="351"/>
        <w:rPr>
          <w:rFonts w:eastAsia="Times New Roman" w:cs="Times New Roman"/>
          <w:szCs w:val="28"/>
          <w:lang w:eastAsia="ru-RU"/>
        </w:rPr>
      </w:pPr>
      <w:r w:rsidRPr="00454329">
        <w:rPr>
          <w:rFonts w:eastAsia="Times New Roman" w:cs="Times New Roman"/>
          <w:szCs w:val="28"/>
          <w:lang w:eastAsia="ru-RU"/>
        </w:rPr>
        <w:lastRenderedPageBreak/>
        <w:t>Учет потребностей стейкхолдеров, сравнение с конкурентами, выбор подходящих инструментов разработки - все эти шаги необходимы для успешного завершения проекта по разработке программного обеспечения для документооборота. Тщательный анализ и выбор правильных решений в каждом этапе разработки являются ключевыми для достижения целей проекта.</w:t>
      </w:r>
    </w:p>
    <w:p w14:paraId="7CB5EB2A" w14:textId="77777777" w:rsidR="00B14555" w:rsidRDefault="00B14555">
      <w:pPr>
        <w:spacing w:after="160" w:line="259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br w:type="page"/>
      </w:r>
    </w:p>
    <w:p w14:paraId="02F70BA2" w14:textId="2C0E4E79" w:rsidR="007C55A9" w:rsidRDefault="004B2BE7" w:rsidP="004B2BE7">
      <w:pPr>
        <w:pStyle w:val="11"/>
        <w:jc w:val="both"/>
      </w:pPr>
      <w:bookmarkStart w:id="9" w:name="_Toc161186430"/>
      <w:r>
        <w:lastRenderedPageBreak/>
        <w:t xml:space="preserve">2 </w:t>
      </w:r>
      <w:r w:rsidR="00FC0330">
        <w:t>АРХИТЕКТУРА ПРОДУКТА</w:t>
      </w:r>
      <w:bookmarkEnd w:id="9"/>
    </w:p>
    <w:p w14:paraId="5A85FAAD" w14:textId="642FD6EE" w:rsidR="00914F45" w:rsidRDefault="00FC0330" w:rsidP="00914F45">
      <w:pPr>
        <w:pStyle w:val="11"/>
        <w:jc w:val="both"/>
      </w:pPr>
      <w:bookmarkStart w:id="10" w:name="_Toc161186431"/>
      <w:r>
        <w:t xml:space="preserve">2.1 Архитектура </w:t>
      </w:r>
      <w:r w:rsidR="00EE5487">
        <w:t xml:space="preserve">программного </w:t>
      </w:r>
      <w:bookmarkEnd w:id="10"/>
      <w:r w:rsidR="004B2BE7">
        <w:t>обеспечения</w:t>
      </w:r>
    </w:p>
    <w:p w14:paraId="79B9E596" w14:textId="77777777" w:rsidR="00B36841" w:rsidRPr="00B36841" w:rsidRDefault="00B36841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B36841">
        <w:rPr>
          <w:rFonts w:eastAsia="Times New Roman" w:cs="Times New Roman"/>
          <w:szCs w:val="28"/>
          <w:lang w:eastAsia="ru-RU"/>
        </w:rPr>
        <w:t>Архитектура продукта играет важную роль в обеспечении эффективной работы и достижении целей. Она определяет основные принципы взаимодействия между компонентами приложения, формируя его структуру и организацию.</w:t>
      </w:r>
    </w:p>
    <w:p w14:paraId="6BA9B0A3" w14:textId="77777777" w:rsidR="00B36841" w:rsidRPr="00B36841" w:rsidRDefault="00B36841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B36841">
        <w:rPr>
          <w:rFonts w:eastAsia="Times New Roman" w:cs="Times New Roman"/>
          <w:szCs w:val="28"/>
          <w:lang w:eastAsia="ru-RU"/>
        </w:rPr>
        <w:t>Гибкость и масштабируемость приложения обеспечиваются благодаря его архитектуре. Это позволяет легко вносить изменения, добавлять новые функции и улучшать продукт без нарушения его базовой структуры. Такой подход оказывает существенное влияние на долгосрочное развитие и поддержку продукта.</w:t>
      </w:r>
    </w:p>
    <w:p w14:paraId="67EA54E0" w14:textId="35A5489E" w:rsidR="00B36841" w:rsidRDefault="00B36841" w:rsidP="001F256A">
      <w:pPr>
        <w:ind w:firstLine="708"/>
        <w:rPr>
          <w:rFonts w:eastAsia="Times New Roman" w:cs="Times New Roman"/>
          <w:szCs w:val="28"/>
          <w:lang w:eastAsia="ru-RU"/>
        </w:rPr>
      </w:pPr>
      <w:r w:rsidRPr="00B36841">
        <w:rPr>
          <w:rFonts w:eastAsia="Times New Roman" w:cs="Times New Roman"/>
          <w:szCs w:val="28"/>
          <w:lang w:eastAsia="ru-RU"/>
        </w:rPr>
        <w:t>Кроме того, архитектура позволяет эффективно использовать технические ресурсы приложения. Оптимизированная структура снижает нагрузку на систему, способствуя ее стабильной работе и снижению вероятности возникновения ошибок и сбоев.</w:t>
      </w:r>
    </w:p>
    <w:p w14:paraId="20DF92D8" w14:textId="6AF5B439" w:rsid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r w:rsidRPr="00B36841">
        <w:rPr>
          <w:rFonts w:eastAsia="Times New Roman" w:cs="Times New Roman"/>
          <w:szCs w:val="28"/>
          <w:lang w:eastAsia="ru-RU"/>
        </w:rPr>
        <w:t>Выбор архитектуры проекта в пользу MVC</w:t>
      </w:r>
      <w:r w:rsidR="00AD19D3" w:rsidRPr="00AD19D3">
        <w:rPr>
          <w:rFonts w:eastAsia="Times New Roman" w:cs="Times New Roman"/>
          <w:szCs w:val="28"/>
          <w:lang w:eastAsia="ru-RU"/>
        </w:rPr>
        <w:t xml:space="preserve"> (</w:t>
      </w:r>
      <w:r w:rsidR="00AD19D3">
        <w:rPr>
          <w:rFonts w:eastAsia="Times New Roman" w:cs="Times New Roman"/>
          <w:szCs w:val="28"/>
          <w:lang w:eastAsia="ru-RU"/>
        </w:rPr>
        <w:t>рисунок 1)</w:t>
      </w:r>
      <w:r w:rsidRPr="00B36841">
        <w:rPr>
          <w:rFonts w:eastAsia="Times New Roman" w:cs="Times New Roman"/>
          <w:szCs w:val="28"/>
          <w:lang w:eastAsia="ru-RU"/>
        </w:rPr>
        <w:t xml:space="preserve"> был обусловлен соответствием этой модели большинству выдвинутых требований, изложенных в предшествующем разделе. Ее эффективность в данном контексте проявляется через ясное разделение ролей и обязанностей между компонентами. Это гарантирует устойчивость и надежность архитектуры, обеспечивая удобство в поддержке и дальнейшем развитии системы.</w:t>
      </w:r>
    </w:p>
    <w:p w14:paraId="01163478" w14:textId="45AE3CEA" w:rsidR="00584732" w:rsidRDefault="00453FDE" w:rsidP="00584732">
      <w:pPr>
        <w:ind w:firstLine="0"/>
        <w:jc w:val="center"/>
      </w:pPr>
      <w:r>
        <w:object w:dxaOrig="9331" w:dyaOrig="5191" w14:anchorId="35CE48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59.5pt" o:ole="">
            <v:imagedata r:id="rId8" o:title=""/>
          </v:shape>
          <o:OLEObject Type="Embed" ProgID="Visio.Drawing.15" ShapeID="_x0000_i1025" DrawAspect="Content" ObjectID="_1779569122" r:id="rId9"/>
        </w:object>
      </w:r>
    </w:p>
    <w:p w14:paraId="4BE79458" w14:textId="77777777" w:rsidR="00584732" w:rsidRPr="00EE5487" w:rsidRDefault="00584732" w:rsidP="00584732">
      <w:pPr>
        <w:ind w:firstLine="0"/>
        <w:jc w:val="center"/>
      </w:pPr>
      <w:r>
        <w:t>Рисунок 1 – Схема взаимодействия между компонентами M</w:t>
      </w:r>
      <w:r>
        <w:rPr>
          <w:lang w:val="en-US"/>
        </w:rPr>
        <w:t>VC</w:t>
      </w:r>
    </w:p>
    <w:p w14:paraId="41C075CF" w14:textId="77777777" w:rsid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</w:p>
    <w:p w14:paraId="5D6E604A" w14:textId="048F1CA0" w:rsidR="00584732" w:rsidRPr="00B36841" w:rsidRDefault="00584732" w:rsidP="001F256A">
      <w:pPr>
        <w:ind w:firstLine="708"/>
        <w:rPr>
          <w:rFonts w:eastAsia="Times New Roman" w:cs="Times New Roman"/>
          <w:szCs w:val="28"/>
          <w:lang w:eastAsia="ru-RU"/>
        </w:rPr>
      </w:pPr>
      <w:r>
        <w:t xml:space="preserve">Клиентское приложение может быть представлено веб-интерфейсом, мобильным приложением или любым другим типом пользовательского интерфейса. Оно взаимодействует с серверной частью через </w:t>
      </w:r>
      <w:proofErr w:type="spellStart"/>
      <w:r>
        <w:t>RESTful</w:t>
      </w:r>
      <w:proofErr w:type="spellEnd"/>
      <w:r>
        <w:t xml:space="preserve"> API, предоставляемое </w:t>
      </w:r>
      <w:proofErr w:type="spellStart"/>
      <w:r>
        <w:t>микросервисами</w:t>
      </w:r>
      <w:proofErr w:type="spellEnd"/>
      <w:r>
        <w:t xml:space="preserve"> на </w:t>
      </w:r>
      <w:proofErr w:type="spellStart"/>
      <w:r>
        <w:t>Laravel</w:t>
      </w:r>
      <w:proofErr w:type="spellEnd"/>
      <w:r>
        <w:t xml:space="preserve">. Пользовательские запросы, такие как загрузка документов, поиск и фильтрация, отправляются на сервер и обрабатываются соответствующими </w:t>
      </w:r>
      <w:proofErr w:type="spellStart"/>
      <w:r>
        <w:t>микросервисами</w:t>
      </w:r>
      <w:proofErr w:type="spellEnd"/>
      <w:r>
        <w:t>.</w:t>
      </w:r>
    </w:p>
    <w:p w14:paraId="2E01E63E" w14:textId="3DAFE699" w:rsid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 xml:space="preserve">Архитектура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микросервисов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</w:t>
      </w:r>
      <w:r w:rsidR="0005132E">
        <w:rPr>
          <w:rFonts w:eastAsia="Times New Roman" w:cs="Times New Roman"/>
          <w:szCs w:val="28"/>
          <w:lang w:eastAsia="ru-RU"/>
        </w:rPr>
        <w:t xml:space="preserve">(рисунок 2) </w:t>
      </w:r>
      <w:r w:rsidRPr="00584732">
        <w:rPr>
          <w:rFonts w:eastAsia="Times New Roman" w:cs="Times New Roman"/>
          <w:szCs w:val="28"/>
          <w:lang w:eastAsia="ru-RU"/>
        </w:rPr>
        <w:t>предполагает разделение приложения на независимые сервисы, каждый из которых отвечает за определенный функцио</w:t>
      </w:r>
      <w:r>
        <w:rPr>
          <w:rFonts w:eastAsia="Times New Roman" w:cs="Times New Roman"/>
          <w:szCs w:val="28"/>
          <w:lang w:eastAsia="ru-RU"/>
        </w:rPr>
        <w:t xml:space="preserve">нал. </w:t>
      </w:r>
    </w:p>
    <w:p w14:paraId="6DA686D0" w14:textId="77777777" w:rsid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>Модуль управления пользователями</w:t>
      </w:r>
      <w:proofErr w:type="gramStart"/>
      <w:r w:rsidRPr="00584732">
        <w:rPr>
          <w:rFonts w:eastAsia="Times New Roman" w:cs="Times New Roman"/>
          <w:szCs w:val="28"/>
          <w:lang w:eastAsia="ru-RU"/>
        </w:rPr>
        <w:t>: Отвечает</w:t>
      </w:r>
      <w:proofErr w:type="gramEnd"/>
      <w:r w:rsidRPr="00584732">
        <w:rPr>
          <w:rFonts w:eastAsia="Times New Roman" w:cs="Times New Roman"/>
          <w:szCs w:val="28"/>
          <w:lang w:eastAsia="ru-RU"/>
        </w:rPr>
        <w:t xml:space="preserve"> за регистрацию, аутентификацию, управление правами доступа и профилями пользователей.</w:t>
      </w:r>
      <w:r>
        <w:rPr>
          <w:rFonts w:eastAsia="Times New Roman" w:cs="Times New Roman"/>
          <w:szCs w:val="28"/>
          <w:lang w:eastAsia="ru-RU"/>
        </w:rPr>
        <w:t xml:space="preserve"> </w:t>
      </w:r>
    </w:p>
    <w:p w14:paraId="08F200A6" w14:textId="77777777" w:rsid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>Модуль загрузки и хранения документов</w:t>
      </w:r>
      <w:proofErr w:type="gramStart"/>
      <w:r w:rsidRPr="00584732">
        <w:rPr>
          <w:rFonts w:eastAsia="Times New Roman" w:cs="Times New Roman"/>
          <w:szCs w:val="28"/>
          <w:lang w:eastAsia="ru-RU"/>
        </w:rPr>
        <w:t>: Обрабатывает</w:t>
      </w:r>
      <w:proofErr w:type="gramEnd"/>
      <w:r w:rsidRPr="00584732">
        <w:rPr>
          <w:rFonts w:eastAsia="Times New Roman" w:cs="Times New Roman"/>
          <w:szCs w:val="28"/>
          <w:lang w:eastAsia="ru-RU"/>
        </w:rPr>
        <w:t xml:space="preserve"> операции по загрузке, хранению и извлечению документов.</w:t>
      </w:r>
      <w:r>
        <w:rPr>
          <w:rFonts w:eastAsia="Times New Roman" w:cs="Times New Roman"/>
          <w:szCs w:val="28"/>
          <w:lang w:eastAsia="ru-RU"/>
        </w:rPr>
        <w:t xml:space="preserve"> </w:t>
      </w:r>
    </w:p>
    <w:p w14:paraId="50945295" w14:textId="7FC22C69" w:rsidR="00584732" w:rsidRP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>Модуль поиска и фильтрации документов</w:t>
      </w:r>
      <w:proofErr w:type="gramStart"/>
      <w:r w:rsidRPr="00584732">
        <w:rPr>
          <w:rFonts w:eastAsia="Times New Roman" w:cs="Times New Roman"/>
          <w:szCs w:val="28"/>
          <w:lang w:eastAsia="ru-RU"/>
        </w:rPr>
        <w:t>: Предоставляет</w:t>
      </w:r>
      <w:proofErr w:type="gramEnd"/>
      <w:r w:rsidRPr="00584732">
        <w:rPr>
          <w:rFonts w:eastAsia="Times New Roman" w:cs="Times New Roman"/>
          <w:szCs w:val="28"/>
          <w:lang w:eastAsia="ru-RU"/>
        </w:rPr>
        <w:t xml:space="preserve"> возможности для поиска документов по различным критериям и фильтрации результатов.</w:t>
      </w:r>
      <w:r>
        <w:rPr>
          <w:rFonts w:eastAsia="Times New Roman" w:cs="Times New Roman"/>
          <w:szCs w:val="28"/>
          <w:lang w:eastAsia="ru-RU"/>
        </w:rPr>
        <w:t xml:space="preserve"> Й</w:t>
      </w:r>
      <w:r>
        <w:rPr>
          <w:rFonts w:eastAsia="Times New Roman" w:cs="Times New Roman"/>
          <w:szCs w:val="28"/>
          <w:lang w:eastAsia="ru-RU"/>
        </w:rPr>
        <w:lastRenderedPageBreak/>
        <w:tab/>
      </w:r>
      <w:r w:rsidRPr="00584732">
        <w:rPr>
          <w:rFonts w:eastAsia="Times New Roman" w:cs="Times New Roman"/>
          <w:szCs w:val="28"/>
          <w:lang w:eastAsia="ru-RU"/>
        </w:rPr>
        <w:t>Модуль отчетности и аналитики</w:t>
      </w:r>
      <w:proofErr w:type="gramStart"/>
      <w:r w:rsidRPr="00584732">
        <w:rPr>
          <w:rFonts w:eastAsia="Times New Roman" w:cs="Times New Roman"/>
          <w:szCs w:val="28"/>
          <w:lang w:eastAsia="ru-RU"/>
        </w:rPr>
        <w:t>: Обрабатывает</w:t>
      </w:r>
      <w:proofErr w:type="gramEnd"/>
      <w:r w:rsidRPr="00584732">
        <w:rPr>
          <w:rFonts w:eastAsia="Times New Roman" w:cs="Times New Roman"/>
          <w:szCs w:val="28"/>
          <w:lang w:eastAsia="ru-RU"/>
        </w:rPr>
        <w:t xml:space="preserve"> запросы на создание отчетов и проведение аналитики по документам.</w:t>
      </w:r>
    </w:p>
    <w:p w14:paraId="0AE866B4" w14:textId="5C2B3DF2" w:rsidR="00584732" w:rsidRPr="00B83D11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 xml:space="preserve">Каждый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микросервис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реализован на фреймворке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Laravel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и взаимодействует с остальными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микросервисами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через API, что обеспечивает независимость и возможность автономного масштабирования каждого сервиса.</w:t>
      </w:r>
    </w:p>
    <w:p w14:paraId="01F4421D" w14:textId="4B4D215B" w:rsidR="005A37FA" w:rsidRDefault="005A37FA" w:rsidP="005A37FA">
      <w:pPr>
        <w:ind w:firstLine="0"/>
      </w:pPr>
      <w:r>
        <w:object w:dxaOrig="17190" w:dyaOrig="9436" w14:anchorId="768DB281">
          <v:shape id="_x0000_i1026" type="#_x0000_t75" style="width:467.25pt;height:256.5pt" o:ole="">
            <v:imagedata r:id="rId10" o:title=""/>
          </v:shape>
          <o:OLEObject Type="Embed" ProgID="Visio.Drawing.15" ShapeID="_x0000_i1026" DrawAspect="Content" ObjectID="_1779569123" r:id="rId11"/>
        </w:object>
      </w:r>
    </w:p>
    <w:p w14:paraId="69058F66" w14:textId="0350EE87" w:rsidR="005A37FA" w:rsidRPr="005A37FA" w:rsidRDefault="005A37FA" w:rsidP="005A37FA">
      <w:pPr>
        <w:ind w:firstLine="0"/>
        <w:jc w:val="center"/>
        <w:rPr>
          <w:rFonts w:eastAsia="Times New Roman" w:cs="Times New Roman"/>
          <w:szCs w:val="28"/>
          <w:lang w:eastAsia="ru-RU"/>
        </w:rPr>
      </w:pPr>
      <w:r>
        <w:t>Рисунок 2 – Архитектура проекта</w:t>
      </w:r>
    </w:p>
    <w:p w14:paraId="1582A1BC" w14:textId="77777777" w:rsid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>S3 сервер используется для хранения документов и данных. Его основные функции включают:</w:t>
      </w:r>
    </w:p>
    <w:p w14:paraId="5FD40C76" w14:textId="77777777" w:rsidR="00584732" w:rsidRDefault="00584732" w:rsidP="00D050D5">
      <w:pPr>
        <w:pStyle w:val="a7"/>
        <w:numPr>
          <w:ilvl w:val="0"/>
          <w:numId w:val="5"/>
        </w:numPr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>Надежное хранение: Данные хранятся в нескольких географически разнесенных дата-центрах, что обеспечивает их доступность и безопасность.</w:t>
      </w:r>
    </w:p>
    <w:p w14:paraId="409A9783" w14:textId="77777777" w:rsidR="00584732" w:rsidRDefault="00584732" w:rsidP="00D050D5">
      <w:pPr>
        <w:pStyle w:val="a7"/>
        <w:numPr>
          <w:ilvl w:val="0"/>
          <w:numId w:val="5"/>
        </w:numPr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>Масштабируемость: Возможность хранения любого объема данных без необходимости управления физическими ресурсами.</w:t>
      </w:r>
    </w:p>
    <w:p w14:paraId="1F640B8C" w14:textId="444C5D0D" w:rsidR="00584732" w:rsidRPr="00584732" w:rsidRDefault="00584732" w:rsidP="00D050D5">
      <w:pPr>
        <w:pStyle w:val="a7"/>
        <w:numPr>
          <w:ilvl w:val="0"/>
          <w:numId w:val="5"/>
        </w:numPr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>Безопасность: Поддержка шифрования данных и управления доступом, что обеспечивает защиту информации.</w:t>
      </w:r>
    </w:p>
    <w:p w14:paraId="7D4BA48D" w14:textId="7233E369" w:rsid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proofErr w:type="spellStart"/>
      <w:r w:rsidRPr="00584732">
        <w:rPr>
          <w:rFonts w:eastAsia="Times New Roman" w:cs="Times New Roman"/>
          <w:szCs w:val="28"/>
          <w:lang w:eastAsia="ru-RU"/>
        </w:rPr>
        <w:t>Микросервисы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взаимодействуют с S3 сервером с помощью AWS SDK, что позволяет загружать, извлекать и управлять файлами.</w:t>
      </w:r>
    </w:p>
    <w:p w14:paraId="4D7601A0" w14:textId="77777777" w:rsid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proofErr w:type="spellStart"/>
      <w:r w:rsidRPr="00584732">
        <w:rPr>
          <w:rFonts w:eastAsia="Times New Roman" w:cs="Times New Roman"/>
          <w:szCs w:val="28"/>
          <w:lang w:eastAsia="ru-RU"/>
        </w:rPr>
        <w:lastRenderedPageBreak/>
        <w:t>Redis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используется для кэширования данных и управления сессиями, что помогает ускорить обработку запросов и снизить нагрузку на базу данных. Его основные функции включают:</w:t>
      </w:r>
    </w:p>
    <w:p w14:paraId="07ECA300" w14:textId="77777777" w:rsidR="00584732" w:rsidRDefault="00584732" w:rsidP="00D050D5">
      <w:pPr>
        <w:pStyle w:val="a7"/>
        <w:numPr>
          <w:ilvl w:val="0"/>
          <w:numId w:val="6"/>
        </w:numPr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>Кэширование: Хранение часто запрашиваемых данных для быстрого доступа, что снижает время отклика системы.</w:t>
      </w:r>
    </w:p>
    <w:p w14:paraId="1EA4B9C9" w14:textId="3078088C" w:rsidR="00584732" w:rsidRDefault="00584732" w:rsidP="00D050D5">
      <w:pPr>
        <w:pStyle w:val="a7"/>
        <w:numPr>
          <w:ilvl w:val="0"/>
          <w:numId w:val="6"/>
        </w:numPr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>Управление сессиями: Обеспечение надежного хранения данных сессий пользователей.</w:t>
      </w:r>
    </w:p>
    <w:p w14:paraId="60078979" w14:textId="6847EFD3" w:rsidR="00AB0C42" w:rsidRDefault="00584732" w:rsidP="00D050D5">
      <w:pPr>
        <w:pStyle w:val="a7"/>
        <w:numPr>
          <w:ilvl w:val="0"/>
          <w:numId w:val="6"/>
        </w:numPr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>Очереди задач: Управление очередями задач для асинхронной обработки данных, что повышает производительность системы.</w:t>
      </w:r>
    </w:p>
    <w:p w14:paraId="2AC85456" w14:textId="4D181CFD" w:rsidR="00584732" w:rsidRPr="00B14555" w:rsidRDefault="00584732" w:rsidP="00B14555">
      <w:pPr>
        <w:ind w:left="360" w:firstLine="0"/>
        <w:rPr>
          <w:rFonts w:eastAsia="Times New Roman" w:cs="Times New Roman"/>
          <w:szCs w:val="28"/>
          <w:lang w:eastAsia="ru-RU"/>
        </w:rPr>
      </w:pPr>
    </w:p>
    <w:p w14:paraId="18BC56CB" w14:textId="2FC8C65D" w:rsidR="00584732" w:rsidRPr="00584732" w:rsidRDefault="00584732" w:rsidP="00584732">
      <w:pPr>
        <w:pStyle w:val="11"/>
        <w:jc w:val="left"/>
        <w:rPr>
          <w:rFonts w:eastAsia="Times New Roman"/>
          <w:lang w:eastAsia="ru-RU"/>
        </w:rPr>
      </w:pPr>
      <w:r w:rsidRPr="00A15012">
        <w:rPr>
          <w:rFonts w:eastAsia="Times New Roman"/>
          <w:lang w:eastAsia="ru-RU"/>
        </w:rPr>
        <w:t xml:space="preserve">2.2 </w:t>
      </w:r>
      <w:r w:rsidRPr="00584732">
        <w:rPr>
          <w:rFonts w:eastAsia="Times New Roman"/>
          <w:lang w:eastAsia="ru-RU"/>
        </w:rPr>
        <w:t>Взаимодействие компонентов</w:t>
      </w:r>
    </w:p>
    <w:p w14:paraId="2D4BE80A" w14:textId="3EC48E9D" w:rsidR="00584732" w:rsidRP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 xml:space="preserve">Запрос клиента: Клиентское приложение отправляет запрос на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микросервисный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API, используя HTTP</w:t>
      </w:r>
      <w:r w:rsidRPr="00584732">
        <w:rPr>
          <w:rFonts w:eastAsia="Times New Roman" w:cs="Times New Roman"/>
          <w:szCs w:val="28"/>
          <w:lang w:val="en-US" w:eastAsia="ru-RU"/>
        </w:rPr>
        <w:t>S</w:t>
      </w:r>
      <w:r w:rsidRPr="00584732">
        <w:rPr>
          <w:rFonts w:eastAsia="Times New Roman" w:cs="Times New Roman"/>
          <w:szCs w:val="28"/>
          <w:lang w:eastAsia="ru-RU"/>
        </w:rPr>
        <w:t>.</w:t>
      </w:r>
    </w:p>
    <w:p w14:paraId="4E4E0246" w14:textId="77777777" w:rsid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 xml:space="preserve">Обработка запроса: Запрос попадает в соответствующий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микросервис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на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Laravel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. Контроллеры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Laravel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обрабатывают запрос, вызывают соответствующие сервисы и репозитории.</w:t>
      </w:r>
    </w:p>
    <w:p w14:paraId="51E0DC99" w14:textId="77777777" w:rsid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 xml:space="preserve">Если данные необходимы из базы данных,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микросервис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обращается к базе данных напрямую. Если данные часто запрашиваются и находятся в кэше,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микросервис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проверяет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Redis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и, если данные найдены, возвращает их. Если данных в кэше нет, они извлекаются из базы данных и сохраняются в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Redis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для будущих запросов.</w:t>
      </w:r>
    </w:p>
    <w:p w14:paraId="55E5D01F" w14:textId="77777777" w:rsidR="00584732" w:rsidRDefault="00584732" w:rsidP="00584732">
      <w:pPr>
        <w:ind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 xml:space="preserve">Если запрос требует загрузки или извлечения файлов,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микросервис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взаимодействует с S3, используя AWS SDK. Файлы загружаются в S3 или извлекаются оттуда, предоставляя URL для доступа к ним.</w:t>
      </w:r>
    </w:p>
    <w:p w14:paraId="7D983B74" w14:textId="4A99239C" w:rsidR="00584732" w:rsidRPr="00BB507A" w:rsidRDefault="00584732" w:rsidP="00BB507A">
      <w:pPr>
        <w:ind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 xml:space="preserve">После обработки запроса и выполнения всех необходимых операций, </w:t>
      </w:r>
      <w:proofErr w:type="spellStart"/>
      <w:r w:rsidRPr="00584732">
        <w:rPr>
          <w:rFonts w:eastAsia="Times New Roman" w:cs="Times New Roman"/>
          <w:szCs w:val="28"/>
          <w:lang w:eastAsia="ru-RU"/>
        </w:rPr>
        <w:t>микросервис</w:t>
      </w:r>
      <w:proofErr w:type="spellEnd"/>
      <w:r w:rsidRPr="00584732">
        <w:rPr>
          <w:rFonts w:eastAsia="Times New Roman" w:cs="Times New Roman"/>
          <w:szCs w:val="28"/>
          <w:lang w:eastAsia="ru-RU"/>
        </w:rPr>
        <w:t xml:space="preserve"> отправляет ответ клиентскому приложению, содержащий данные или подтверждение выполнения операции.</w:t>
      </w:r>
    </w:p>
    <w:p w14:paraId="7C94B4FE" w14:textId="18D8DF28" w:rsidR="00192F6D" w:rsidRDefault="00B702A7" w:rsidP="00E508AB">
      <w:pPr>
        <w:pStyle w:val="11"/>
        <w:jc w:val="both"/>
      </w:pPr>
      <w:bookmarkStart w:id="11" w:name="_Toc161186432"/>
      <w:r>
        <w:lastRenderedPageBreak/>
        <w:t>2.</w:t>
      </w:r>
      <w:r w:rsidR="00BB507A">
        <w:t>3</w:t>
      </w:r>
      <w:r>
        <w:t xml:space="preserve"> </w:t>
      </w:r>
      <w:r w:rsidRPr="00B702A7">
        <w:t xml:space="preserve">Архитектура базы данных </w:t>
      </w:r>
      <w:r w:rsidR="00AB0C42">
        <w:t xml:space="preserve">программного </w:t>
      </w:r>
      <w:r w:rsidR="007801B2">
        <w:t>обеспечения</w:t>
      </w:r>
      <w:bookmarkEnd w:id="11"/>
    </w:p>
    <w:p w14:paraId="5620F91C" w14:textId="436A9637" w:rsidR="00584732" w:rsidRPr="00584732" w:rsidRDefault="00F00226" w:rsidP="00584732">
      <w:r>
        <w:t xml:space="preserve">Архитектура базы данных в программном обеспечении для </w:t>
      </w:r>
      <w:proofErr w:type="spellStart"/>
      <w:r>
        <w:t>документооборта</w:t>
      </w:r>
      <w:proofErr w:type="spellEnd"/>
      <w:r>
        <w:t xml:space="preserve"> имеет ключевое значение для хранения, управления и обработки документов различных типов. Она включает в себя структуру данных</w:t>
      </w:r>
      <w:r w:rsidR="00C959F5">
        <w:t xml:space="preserve"> (рисунок 3)</w:t>
      </w:r>
      <w:r>
        <w:t>, определение связей между документами и другими сущностями, индексирование и поиск, обеспечение безопасности и доступа, а также аудит и отчетность. Кроме того, архитектура базы данных должна обеспечивать масштабируемость, производительность и интеграцию с другими системами</w:t>
      </w:r>
      <w:r w:rsidR="00584732" w:rsidRPr="00584732">
        <w:t>. Основные таблицы базы данных для системы документооборота включают:</w:t>
      </w:r>
    </w:p>
    <w:p w14:paraId="56EBAE4A" w14:textId="42470896" w:rsidR="00BB507A" w:rsidRPr="00BB507A" w:rsidRDefault="00BB507A" w:rsidP="00BB507A">
      <w:r w:rsidRPr="00BB507A">
        <w:t>Таблица</w:t>
      </w:r>
      <w:r w:rsidR="008112A9">
        <w:t xml:space="preserve"> 2</w:t>
      </w:r>
      <w:r w:rsidRPr="00BB507A">
        <w:t xml:space="preserve"> </w:t>
      </w:r>
      <w:r w:rsidR="008112A9">
        <w:rPr>
          <w:lang w:val="en-US"/>
        </w:rPr>
        <w:t>D</w:t>
      </w:r>
      <w:proofErr w:type="spellStart"/>
      <w:r w:rsidRPr="00BB507A">
        <w:t>epartments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61"/>
        <w:gridCol w:w="2322"/>
        <w:gridCol w:w="5562"/>
      </w:tblGrid>
      <w:tr w:rsidR="00BB507A" w:rsidRPr="00BB507A" w14:paraId="5E3CE74C" w14:textId="77777777" w:rsidTr="00362B3A">
        <w:trPr>
          <w:tblHeader/>
        </w:trPr>
        <w:tc>
          <w:tcPr>
            <w:tcW w:w="0" w:type="auto"/>
            <w:hideMark/>
          </w:tcPr>
          <w:p w14:paraId="2A8A393B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Поле</w:t>
            </w:r>
          </w:p>
        </w:tc>
        <w:tc>
          <w:tcPr>
            <w:tcW w:w="0" w:type="auto"/>
            <w:hideMark/>
          </w:tcPr>
          <w:p w14:paraId="13C258F0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Тип данных</w:t>
            </w:r>
          </w:p>
        </w:tc>
        <w:tc>
          <w:tcPr>
            <w:tcW w:w="0" w:type="auto"/>
            <w:hideMark/>
          </w:tcPr>
          <w:p w14:paraId="21DAB420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Описание</w:t>
            </w:r>
          </w:p>
        </w:tc>
      </w:tr>
      <w:tr w:rsidR="00BB507A" w:rsidRPr="00BB507A" w14:paraId="62D84996" w14:textId="77777777" w:rsidTr="005C64C0">
        <w:tc>
          <w:tcPr>
            <w:tcW w:w="0" w:type="auto"/>
            <w:hideMark/>
          </w:tcPr>
          <w:p w14:paraId="618226E0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id</w:t>
            </w:r>
            <w:proofErr w:type="spellEnd"/>
          </w:p>
        </w:tc>
        <w:tc>
          <w:tcPr>
            <w:tcW w:w="0" w:type="auto"/>
            <w:hideMark/>
          </w:tcPr>
          <w:p w14:paraId="591A382A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5DE98676" w14:textId="77777777" w:rsidR="00BB507A" w:rsidRPr="00BB507A" w:rsidRDefault="00BB507A" w:rsidP="00BB507A">
            <w:pPr>
              <w:ind w:firstLine="0"/>
            </w:pPr>
            <w:r w:rsidRPr="00BB507A">
              <w:t>Уникальный идентификатор отдела (</w:t>
            </w:r>
            <w:proofErr w:type="spellStart"/>
            <w:r w:rsidRPr="00BB507A">
              <w:t>Primary</w:t>
            </w:r>
            <w:proofErr w:type="spellEnd"/>
            <w:r w:rsidRPr="00BB507A">
              <w:t xml:space="preserve"> Key)</w:t>
            </w:r>
          </w:p>
        </w:tc>
      </w:tr>
      <w:tr w:rsidR="00BB507A" w:rsidRPr="00BB507A" w14:paraId="004FCC75" w14:textId="77777777" w:rsidTr="005C64C0">
        <w:tc>
          <w:tcPr>
            <w:tcW w:w="0" w:type="auto"/>
            <w:hideMark/>
          </w:tcPr>
          <w:p w14:paraId="1E8BEED7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name</w:t>
            </w:r>
            <w:proofErr w:type="spellEnd"/>
          </w:p>
        </w:tc>
        <w:tc>
          <w:tcPr>
            <w:tcW w:w="0" w:type="auto"/>
            <w:hideMark/>
          </w:tcPr>
          <w:p w14:paraId="79565E6E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0171A83D" w14:textId="77777777" w:rsidR="00BB507A" w:rsidRPr="00BB507A" w:rsidRDefault="00BB507A" w:rsidP="00BB507A">
            <w:pPr>
              <w:ind w:firstLine="0"/>
            </w:pPr>
            <w:r w:rsidRPr="00BB507A">
              <w:t>Название отдела</w:t>
            </w:r>
          </w:p>
        </w:tc>
      </w:tr>
      <w:tr w:rsidR="00BB507A" w:rsidRPr="00BB507A" w14:paraId="0DC1CA41" w14:textId="77777777" w:rsidTr="005C64C0">
        <w:tc>
          <w:tcPr>
            <w:tcW w:w="0" w:type="auto"/>
            <w:hideMark/>
          </w:tcPr>
          <w:p w14:paraId="10636300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description</w:t>
            </w:r>
            <w:proofErr w:type="spellEnd"/>
          </w:p>
        </w:tc>
        <w:tc>
          <w:tcPr>
            <w:tcW w:w="0" w:type="auto"/>
            <w:hideMark/>
          </w:tcPr>
          <w:p w14:paraId="4FD9A258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6B35E5E7" w14:textId="77777777" w:rsidR="00BB507A" w:rsidRPr="00BB507A" w:rsidRDefault="00BB507A" w:rsidP="00BB507A">
            <w:pPr>
              <w:ind w:firstLine="0"/>
            </w:pPr>
            <w:r w:rsidRPr="00BB507A">
              <w:t>Описание отдела</w:t>
            </w:r>
          </w:p>
        </w:tc>
      </w:tr>
      <w:tr w:rsidR="00362B3A" w:rsidRPr="00BB507A" w14:paraId="2BE55B6A" w14:textId="77777777" w:rsidTr="00362B3A">
        <w:tc>
          <w:tcPr>
            <w:tcW w:w="0" w:type="auto"/>
            <w:hideMark/>
          </w:tcPr>
          <w:p w14:paraId="23F12EA2" w14:textId="41443099" w:rsidR="00BB507A" w:rsidRPr="00BB507A" w:rsidRDefault="00BB507A" w:rsidP="00362B3A">
            <w:pPr>
              <w:ind w:firstLine="0"/>
              <w:rPr>
                <w:b/>
                <w:bCs/>
              </w:rPr>
            </w:pPr>
            <w:proofErr w:type="spellStart"/>
            <w:r w:rsidRPr="00BB507A">
              <w:t>deleted_at</w:t>
            </w:r>
            <w:proofErr w:type="spellEnd"/>
          </w:p>
        </w:tc>
        <w:tc>
          <w:tcPr>
            <w:tcW w:w="0" w:type="auto"/>
            <w:hideMark/>
          </w:tcPr>
          <w:p w14:paraId="7696B006" w14:textId="2D7A7214" w:rsidR="00BB507A" w:rsidRPr="00BB507A" w:rsidRDefault="00BB507A" w:rsidP="00362B3A">
            <w:pPr>
              <w:ind w:firstLine="0"/>
              <w:rPr>
                <w:b/>
                <w:bCs/>
              </w:rPr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0DEBD8B5" w14:textId="72593FDC" w:rsidR="00BB507A" w:rsidRPr="00BB507A" w:rsidRDefault="00BB507A" w:rsidP="00362B3A">
            <w:pPr>
              <w:ind w:firstLine="0"/>
              <w:rPr>
                <w:b/>
                <w:bCs/>
              </w:rPr>
            </w:pPr>
            <w:r w:rsidRPr="00BB507A">
              <w:t xml:space="preserve">Метка времени удаления записи (Soft </w:t>
            </w:r>
            <w:proofErr w:type="spellStart"/>
            <w:r w:rsidRPr="00BB507A">
              <w:t>Delete</w:t>
            </w:r>
            <w:proofErr w:type="spellEnd"/>
            <w:r w:rsidRPr="00BB507A">
              <w:t>)</w:t>
            </w:r>
          </w:p>
        </w:tc>
      </w:tr>
      <w:tr w:rsidR="00362B3A" w:rsidRPr="00BB507A" w14:paraId="4885051A" w14:textId="77777777" w:rsidTr="00362B3A">
        <w:tc>
          <w:tcPr>
            <w:tcW w:w="0" w:type="auto"/>
          </w:tcPr>
          <w:p w14:paraId="2C865320" w14:textId="3221972E" w:rsidR="00362B3A" w:rsidRPr="00BB507A" w:rsidRDefault="00BB507A" w:rsidP="00362B3A">
            <w:pPr>
              <w:ind w:firstLine="0"/>
            </w:pPr>
            <w:proofErr w:type="spellStart"/>
            <w:r w:rsidRPr="00BB507A">
              <w:t>created_at</w:t>
            </w:r>
            <w:proofErr w:type="spellEnd"/>
          </w:p>
        </w:tc>
        <w:tc>
          <w:tcPr>
            <w:tcW w:w="0" w:type="auto"/>
          </w:tcPr>
          <w:p w14:paraId="382FC87E" w14:textId="4DB1864B" w:rsidR="00362B3A" w:rsidRPr="00BB507A" w:rsidRDefault="00BB507A" w:rsidP="00362B3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</w:tcPr>
          <w:p w14:paraId="1C2B69C2" w14:textId="2E79C922" w:rsidR="00362B3A" w:rsidRPr="00BB507A" w:rsidRDefault="00BB507A" w:rsidP="00362B3A">
            <w:pPr>
              <w:ind w:firstLine="0"/>
            </w:pPr>
            <w:r w:rsidRPr="00BB507A">
              <w:t>Дата и время создания записи</w:t>
            </w:r>
          </w:p>
        </w:tc>
      </w:tr>
      <w:tr w:rsidR="00362B3A" w:rsidRPr="00BB507A" w14:paraId="2AA63C77" w14:textId="77777777" w:rsidTr="00362B3A">
        <w:tc>
          <w:tcPr>
            <w:tcW w:w="0" w:type="auto"/>
          </w:tcPr>
          <w:p w14:paraId="33B77DBC" w14:textId="466A6F15" w:rsidR="00362B3A" w:rsidRPr="00BB507A" w:rsidRDefault="00BB507A" w:rsidP="00362B3A">
            <w:pPr>
              <w:ind w:firstLine="0"/>
            </w:pPr>
            <w:proofErr w:type="spellStart"/>
            <w:r w:rsidRPr="00BB507A">
              <w:t>updated_at</w:t>
            </w:r>
            <w:proofErr w:type="spellEnd"/>
          </w:p>
        </w:tc>
        <w:tc>
          <w:tcPr>
            <w:tcW w:w="0" w:type="auto"/>
          </w:tcPr>
          <w:p w14:paraId="215F6F10" w14:textId="7C3447E6" w:rsidR="00362B3A" w:rsidRPr="00BB507A" w:rsidRDefault="00BB507A" w:rsidP="00362B3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</w:tcPr>
          <w:p w14:paraId="65348384" w14:textId="7CB7497F" w:rsidR="00362B3A" w:rsidRPr="00BB507A" w:rsidRDefault="00BB507A" w:rsidP="00362B3A">
            <w:pPr>
              <w:ind w:firstLine="0"/>
            </w:pPr>
            <w:r w:rsidRPr="00BB507A">
              <w:t>Дата и время последнего обновления записи</w:t>
            </w:r>
          </w:p>
        </w:tc>
      </w:tr>
    </w:tbl>
    <w:p w14:paraId="6B834B4C" w14:textId="77777777" w:rsidR="00362B3A" w:rsidRDefault="00362B3A" w:rsidP="00362B3A">
      <w:pPr>
        <w:ind w:firstLine="0"/>
      </w:pPr>
    </w:p>
    <w:p w14:paraId="2486C8BA" w14:textId="3A1766B6" w:rsidR="00BB507A" w:rsidRPr="00BB507A" w:rsidRDefault="00BB507A" w:rsidP="00362B3A">
      <w:pPr>
        <w:ind w:firstLine="708"/>
      </w:pPr>
      <w:r w:rsidRPr="00BB507A">
        <w:t>Таблица</w:t>
      </w:r>
      <w:r w:rsidR="008112A9">
        <w:rPr>
          <w:lang w:val="en-US"/>
        </w:rPr>
        <w:t xml:space="preserve"> 3</w:t>
      </w:r>
      <w:r w:rsidRPr="00BB507A">
        <w:t xml:space="preserve"> </w:t>
      </w:r>
      <w:r w:rsidR="008112A9">
        <w:rPr>
          <w:lang w:val="en-US"/>
        </w:rPr>
        <w:t>U</w:t>
      </w:r>
      <w:proofErr w:type="spellStart"/>
      <w:r w:rsidRPr="00BB507A">
        <w:t>sers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91"/>
        <w:gridCol w:w="2158"/>
        <w:gridCol w:w="4996"/>
      </w:tblGrid>
      <w:tr w:rsidR="00BB507A" w:rsidRPr="00BB507A" w14:paraId="0E3FED03" w14:textId="77777777" w:rsidTr="00362B3A">
        <w:trPr>
          <w:tblHeader/>
        </w:trPr>
        <w:tc>
          <w:tcPr>
            <w:tcW w:w="0" w:type="auto"/>
            <w:hideMark/>
          </w:tcPr>
          <w:p w14:paraId="61CF4AA1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Поле</w:t>
            </w:r>
          </w:p>
        </w:tc>
        <w:tc>
          <w:tcPr>
            <w:tcW w:w="0" w:type="auto"/>
            <w:hideMark/>
          </w:tcPr>
          <w:p w14:paraId="686EF221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Тип данных</w:t>
            </w:r>
          </w:p>
        </w:tc>
        <w:tc>
          <w:tcPr>
            <w:tcW w:w="0" w:type="auto"/>
            <w:hideMark/>
          </w:tcPr>
          <w:p w14:paraId="034BCE8F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Описание</w:t>
            </w:r>
          </w:p>
        </w:tc>
      </w:tr>
      <w:tr w:rsidR="00BB507A" w:rsidRPr="00BB507A" w14:paraId="005635D5" w14:textId="77777777" w:rsidTr="005C64C0">
        <w:tc>
          <w:tcPr>
            <w:tcW w:w="0" w:type="auto"/>
            <w:hideMark/>
          </w:tcPr>
          <w:p w14:paraId="45745440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id</w:t>
            </w:r>
            <w:proofErr w:type="spellEnd"/>
          </w:p>
        </w:tc>
        <w:tc>
          <w:tcPr>
            <w:tcW w:w="0" w:type="auto"/>
            <w:hideMark/>
          </w:tcPr>
          <w:p w14:paraId="1AD0E2A9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5A9424D7" w14:textId="77777777" w:rsidR="00BB507A" w:rsidRPr="00BB507A" w:rsidRDefault="00BB507A" w:rsidP="00BB507A">
            <w:pPr>
              <w:ind w:firstLine="0"/>
            </w:pPr>
            <w:r w:rsidRPr="00BB507A">
              <w:t>Уникальный идентификатор пользователя (</w:t>
            </w:r>
            <w:proofErr w:type="spellStart"/>
            <w:r w:rsidRPr="00BB507A">
              <w:t>Primary</w:t>
            </w:r>
            <w:proofErr w:type="spellEnd"/>
            <w:r w:rsidRPr="00BB507A">
              <w:t xml:space="preserve"> Key)</w:t>
            </w:r>
          </w:p>
        </w:tc>
      </w:tr>
      <w:tr w:rsidR="00BB507A" w:rsidRPr="00BB507A" w14:paraId="76875EAE" w14:textId="77777777" w:rsidTr="005C64C0">
        <w:tc>
          <w:tcPr>
            <w:tcW w:w="0" w:type="auto"/>
            <w:hideMark/>
          </w:tcPr>
          <w:p w14:paraId="065BEB2C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name</w:t>
            </w:r>
            <w:proofErr w:type="spellEnd"/>
          </w:p>
        </w:tc>
        <w:tc>
          <w:tcPr>
            <w:tcW w:w="0" w:type="auto"/>
            <w:hideMark/>
          </w:tcPr>
          <w:p w14:paraId="0F59B2B5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7F2982AF" w14:textId="77777777" w:rsidR="00BB507A" w:rsidRPr="00BB507A" w:rsidRDefault="00BB507A" w:rsidP="00BB507A">
            <w:pPr>
              <w:ind w:firstLine="0"/>
            </w:pPr>
            <w:r w:rsidRPr="00BB507A">
              <w:t>Имя пользователя</w:t>
            </w:r>
          </w:p>
        </w:tc>
      </w:tr>
      <w:tr w:rsidR="00BB507A" w:rsidRPr="00BB507A" w14:paraId="4EEEA4C8" w14:textId="77777777" w:rsidTr="005C64C0">
        <w:tc>
          <w:tcPr>
            <w:tcW w:w="0" w:type="auto"/>
            <w:hideMark/>
          </w:tcPr>
          <w:p w14:paraId="42483F68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email</w:t>
            </w:r>
            <w:proofErr w:type="spellEnd"/>
          </w:p>
        </w:tc>
        <w:tc>
          <w:tcPr>
            <w:tcW w:w="0" w:type="auto"/>
            <w:hideMark/>
          </w:tcPr>
          <w:p w14:paraId="68B55EE8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1106DA3A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Email</w:t>
            </w:r>
            <w:proofErr w:type="spellEnd"/>
            <w:r w:rsidRPr="00BB507A">
              <w:t xml:space="preserve"> пользователя</w:t>
            </w:r>
          </w:p>
        </w:tc>
      </w:tr>
      <w:tr w:rsidR="00BB507A" w:rsidRPr="00BB507A" w14:paraId="328F631B" w14:textId="77777777" w:rsidTr="005C64C0">
        <w:tc>
          <w:tcPr>
            <w:tcW w:w="0" w:type="auto"/>
            <w:hideMark/>
          </w:tcPr>
          <w:p w14:paraId="343471F6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email_verified_at</w:t>
            </w:r>
            <w:proofErr w:type="spellEnd"/>
          </w:p>
        </w:tc>
        <w:tc>
          <w:tcPr>
            <w:tcW w:w="0" w:type="auto"/>
            <w:hideMark/>
          </w:tcPr>
          <w:p w14:paraId="5B04B405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5E7B12DC" w14:textId="77777777" w:rsidR="00BB507A" w:rsidRPr="00BB507A" w:rsidRDefault="00BB507A" w:rsidP="00BB507A">
            <w:pPr>
              <w:ind w:firstLine="0"/>
            </w:pPr>
            <w:r w:rsidRPr="00BB507A">
              <w:t xml:space="preserve">Дата и время подтверждения </w:t>
            </w:r>
            <w:proofErr w:type="spellStart"/>
            <w:r w:rsidRPr="00BB507A">
              <w:t>email</w:t>
            </w:r>
            <w:proofErr w:type="spellEnd"/>
          </w:p>
        </w:tc>
      </w:tr>
      <w:tr w:rsidR="00BB507A" w:rsidRPr="00BB507A" w14:paraId="40BC200F" w14:textId="77777777" w:rsidTr="005C64C0">
        <w:tc>
          <w:tcPr>
            <w:tcW w:w="0" w:type="auto"/>
            <w:hideMark/>
          </w:tcPr>
          <w:p w14:paraId="41D9CCD7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password</w:t>
            </w:r>
            <w:proofErr w:type="spellEnd"/>
          </w:p>
        </w:tc>
        <w:tc>
          <w:tcPr>
            <w:tcW w:w="0" w:type="auto"/>
            <w:hideMark/>
          </w:tcPr>
          <w:p w14:paraId="5B941943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5B9A1247" w14:textId="77777777" w:rsidR="00BB507A" w:rsidRPr="00BB507A" w:rsidRDefault="00BB507A" w:rsidP="00BB507A">
            <w:pPr>
              <w:ind w:firstLine="0"/>
            </w:pPr>
            <w:r w:rsidRPr="00BB507A">
              <w:t>Пароль пользователя</w:t>
            </w:r>
          </w:p>
        </w:tc>
      </w:tr>
      <w:tr w:rsidR="00BB507A" w:rsidRPr="00BB507A" w14:paraId="06FAFA41" w14:textId="77777777" w:rsidTr="005C64C0">
        <w:tc>
          <w:tcPr>
            <w:tcW w:w="0" w:type="auto"/>
            <w:hideMark/>
          </w:tcPr>
          <w:p w14:paraId="0C26B95E" w14:textId="69AB2307" w:rsidR="00BB507A" w:rsidRPr="00BB507A" w:rsidRDefault="00BB507A" w:rsidP="00BB507A">
            <w:pPr>
              <w:ind w:firstLine="0"/>
            </w:pPr>
            <w:proofErr w:type="spellStart"/>
            <w:r w:rsidRPr="00BB507A">
              <w:t>remember_token</w:t>
            </w:r>
            <w:proofErr w:type="spellEnd"/>
          </w:p>
        </w:tc>
        <w:tc>
          <w:tcPr>
            <w:tcW w:w="0" w:type="auto"/>
            <w:hideMark/>
          </w:tcPr>
          <w:p w14:paraId="44A1FD6D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100)</w:t>
            </w:r>
          </w:p>
        </w:tc>
        <w:tc>
          <w:tcPr>
            <w:tcW w:w="0" w:type="auto"/>
            <w:hideMark/>
          </w:tcPr>
          <w:p w14:paraId="158413DE" w14:textId="77777777" w:rsidR="00BB507A" w:rsidRPr="00BB507A" w:rsidRDefault="00BB507A" w:rsidP="00BB507A">
            <w:pPr>
              <w:ind w:firstLine="0"/>
            </w:pPr>
            <w:r w:rsidRPr="00BB507A">
              <w:t>Токен для запоминания пользователя</w:t>
            </w:r>
          </w:p>
        </w:tc>
      </w:tr>
      <w:tr w:rsidR="00BB507A" w:rsidRPr="00B83D11" w14:paraId="165AE367" w14:textId="77777777" w:rsidTr="005C64C0">
        <w:tc>
          <w:tcPr>
            <w:tcW w:w="0" w:type="auto"/>
            <w:hideMark/>
          </w:tcPr>
          <w:p w14:paraId="655F317B" w14:textId="0D2D45C4" w:rsidR="00BB507A" w:rsidRPr="00BB507A" w:rsidRDefault="00BB507A" w:rsidP="00BB507A">
            <w:pPr>
              <w:ind w:firstLine="0"/>
            </w:pPr>
            <w:proofErr w:type="spellStart"/>
            <w:r w:rsidRPr="00BB507A">
              <w:lastRenderedPageBreak/>
              <w:t>department_id</w:t>
            </w:r>
            <w:proofErr w:type="spellEnd"/>
          </w:p>
        </w:tc>
        <w:tc>
          <w:tcPr>
            <w:tcW w:w="0" w:type="auto"/>
            <w:hideMark/>
          </w:tcPr>
          <w:p w14:paraId="0FFA196C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08AE00A1" w14:textId="77777777" w:rsidR="00BB507A" w:rsidRPr="00BB507A" w:rsidRDefault="00BB507A" w:rsidP="00BB507A">
            <w:pPr>
              <w:ind w:firstLine="0"/>
              <w:rPr>
                <w:lang w:val="en-US"/>
              </w:rPr>
            </w:pPr>
            <w:r w:rsidRPr="00BB507A">
              <w:t>Идентификатор</w:t>
            </w:r>
            <w:r w:rsidRPr="00BB507A">
              <w:rPr>
                <w:lang w:val="en-US"/>
              </w:rPr>
              <w:t xml:space="preserve"> </w:t>
            </w:r>
            <w:r w:rsidRPr="00BB507A">
              <w:t>отдела</w:t>
            </w:r>
            <w:r w:rsidRPr="00BB507A">
              <w:rPr>
                <w:lang w:val="en-US"/>
              </w:rPr>
              <w:t xml:space="preserve"> (Foreign Key </w:t>
            </w:r>
            <w:r w:rsidRPr="00BB507A">
              <w:t>к</w:t>
            </w:r>
            <w:r w:rsidRPr="00BB507A">
              <w:rPr>
                <w:lang w:val="en-US"/>
              </w:rPr>
              <w:t xml:space="preserve"> departments)</w:t>
            </w:r>
          </w:p>
        </w:tc>
      </w:tr>
      <w:tr w:rsidR="00BB507A" w:rsidRPr="00BB507A" w14:paraId="63910A5D" w14:textId="77777777" w:rsidTr="005C64C0">
        <w:tc>
          <w:tcPr>
            <w:tcW w:w="0" w:type="auto"/>
            <w:hideMark/>
          </w:tcPr>
          <w:p w14:paraId="37D2A1C3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created_at</w:t>
            </w:r>
            <w:proofErr w:type="spellEnd"/>
          </w:p>
        </w:tc>
        <w:tc>
          <w:tcPr>
            <w:tcW w:w="0" w:type="auto"/>
            <w:hideMark/>
          </w:tcPr>
          <w:p w14:paraId="26948A49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2B89E132" w14:textId="77777777" w:rsidR="00BB507A" w:rsidRPr="00BB507A" w:rsidRDefault="00BB507A" w:rsidP="00BB507A">
            <w:pPr>
              <w:ind w:firstLine="0"/>
            </w:pPr>
            <w:r w:rsidRPr="00BB507A">
              <w:t>Дата и время создания записи</w:t>
            </w:r>
          </w:p>
        </w:tc>
      </w:tr>
      <w:tr w:rsidR="00BB507A" w:rsidRPr="00BB507A" w14:paraId="54A2651E" w14:textId="77777777" w:rsidTr="005C64C0">
        <w:tc>
          <w:tcPr>
            <w:tcW w:w="0" w:type="auto"/>
            <w:hideMark/>
          </w:tcPr>
          <w:p w14:paraId="4E476B66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updated_at</w:t>
            </w:r>
            <w:proofErr w:type="spellEnd"/>
          </w:p>
        </w:tc>
        <w:tc>
          <w:tcPr>
            <w:tcW w:w="0" w:type="auto"/>
            <w:hideMark/>
          </w:tcPr>
          <w:p w14:paraId="24F00B30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27E9EFD4" w14:textId="77777777" w:rsidR="00BB507A" w:rsidRPr="00BB507A" w:rsidRDefault="00BB507A" w:rsidP="00BB507A">
            <w:pPr>
              <w:ind w:firstLine="0"/>
            </w:pPr>
            <w:r w:rsidRPr="00BB507A">
              <w:t>Дата и время последнего обновления записи</w:t>
            </w:r>
          </w:p>
        </w:tc>
      </w:tr>
      <w:tr w:rsidR="00BB507A" w:rsidRPr="00BB507A" w14:paraId="5ED63AA1" w14:textId="77777777" w:rsidTr="005C64C0">
        <w:tc>
          <w:tcPr>
            <w:tcW w:w="0" w:type="auto"/>
            <w:hideMark/>
          </w:tcPr>
          <w:p w14:paraId="750E0637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deleted_at</w:t>
            </w:r>
            <w:proofErr w:type="spellEnd"/>
          </w:p>
        </w:tc>
        <w:tc>
          <w:tcPr>
            <w:tcW w:w="0" w:type="auto"/>
            <w:hideMark/>
          </w:tcPr>
          <w:p w14:paraId="36114F69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51204A7B" w14:textId="77777777" w:rsidR="00BB507A" w:rsidRPr="00BB507A" w:rsidRDefault="00BB507A" w:rsidP="00BB507A">
            <w:pPr>
              <w:ind w:firstLine="0"/>
            </w:pPr>
            <w:r w:rsidRPr="00BB507A">
              <w:t xml:space="preserve">Метка времени удаления записи (Soft </w:t>
            </w:r>
            <w:proofErr w:type="spellStart"/>
            <w:r w:rsidRPr="00BB507A">
              <w:t>Delete</w:t>
            </w:r>
            <w:proofErr w:type="spellEnd"/>
            <w:r w:rsidRPr="00BB507A">
              <w:t>)</w:t>
            </w:r>
          </w:p>
        </w:tc>
      </w:tr>
    </w:tbl>
    <w:p w14:paraId="11946F27" w14:textId="4CA1EADA" w:rsidR="008112A9" w:rsidRPr="00B14555" w:rsidRDefault="008112A9" w:rsidP="00BB507A"/>
    <w:p w14:paraId="5B942C8C" w14:textId="68387822" w:rsidR="00BB507A" w:rsidRPr="00BB507A" w:rsidRDefault="00BB507A" w:rsidP="00BB507A">
      <w:r w:rsidRPr="00BB507A">
        <w:t>Таблица</w:t>
      </w:r>
      <w:r w:rsidR="008112A9">
        <w:rPr>
          <w:lang w:val="en-US"/>
        </w:rPr>
        <w:t xml:space="preserve"> 4</w:t>
      </w:r>
      <w:r w:rsidRPr="00BB507A">
        <w:t xml:space="preserve"> </w:t>
      </w:r>
      <w:r w:rsidR="008112A9">
        <w:rPr>
          <w:lang w:val="en-US"/>
        </w:rPr>
        <w:t>D</w:t>
      </w:r>
      <w:proofErr w:type="spellStart"/>
      <w:r w:rsidRPr="00BB507A">
        <w:t>ocuments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  <w:tblCaption w:val="Таблица Document"/>
      </w:tblPr>
      <w:tblGrid>
        <w:gridCol w:w="1896"/>
        <w:gridCol w:w="2219"/>
        <w:gridCol w:w="5230"/>
      </w:tblGrid>
      <w:tr w:rsidR="00BB507A" w:rsidRPr="00BB507A" w14:paraId="2BD1EBF2" w14:textId="77777777" w:rsidTr="00362B3A">
        <w:trPr>
          <w:tblHeader/>
        </w:trPr>
        <w:tc>
          <w:tcPr>
            <w:tcW w:w="0" w:type="auto"/>
            <w:hideMark/>
          </w:tcPr>
          <w:p w14:paraId="5E7DCC93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Поле</w:t>
            </w:r>
          </w:p>
        </w:tc>
        <w:tc>
          <w:tcPr>
            <w:tcW w:w="0" w:type="auto"/>
            <w:hideMark/>
          </w:tcPr>
          <w:p w14:paraId="1B1E1BD1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Тип данных</w:t>
            </w:r>
          </w:p>
        </w:tc>
        <w:tc>
          <w:tcPr>
            <w:tcW w:w="0" w:type="auto"/>
            <w:hideMark/>
          </w:tcPr>
          <w:p w14:paraId="6D1DD06E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Описание</w:t>
            </w:r>
          </w:p>
        </w:tc>
      </w:tr>
      <w:tr w:rsidR="00BB507A" w:rsidRPr="00BB507A" w14:paraId="5517B298" w14:textId="77777777" w:rsidTr="005C64C0">
        <w:tc>
          <w:tcPr>
            <w:tcW w:w="0" w:type="auto"/>
            <w:hideMark/>
          </w:tcPr>
          <w:p w14:paraId="2F55709E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id</w:t>
            </w:r>
            <w:proofErr w:type="spellEnd"/>
          </w:p>
        </w:tc>
        <w:tc>
          <w:tcPr>
            <w:tcW w:w="0" w:type="auto"/>
            <w:hideMark/>
          </w:tcPr>
          <w:p w14:paraId="7BCE1EBC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2D7DFB1F" w14:textId="77777777" w:rsidR="00BB507A" w:rsidRPr="00BB507A" w:rsidRDefault="00BB507A" w:rsidP="00BB507A">
            <w:pPr>
              <w:ind w:firstLine="0"/>
            </w:pPr>
            <w:r w:rsidRPr="00BB507A">
              <w:t>Уникальный идентификатор документа (</w:t>
            </w:r>
            <w:proofErr w:type="spellStart"/>
            <w:r w:rsidRPr="00BB507A">
              <w:t>Primary</w:t>
            </w:r>
            <w:proofErr w:type="spellEnd"/>
            <w:r w:rsidRPr="00BB507A">
              <w:t xml:space="preserve"> Key)</w:t>
            </w:r>
          </w:p>
        </w:tc>
      </w:tr>
      <w:tr w:rsidR="00BB507A" w:rsidRPr="00BB507A" w14:paraId="6DA86210" w14:textId="77777777" w:rsidTr="005C64C0">
        <w:tc>
          <w:tcPr>
            <w:tcW w:w="0" w:type="auto"/>
            <w:hideMark/>
          </w:tcPr>
          <w:p w14:paraId="092B655C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tle</w:t>
            </w:r>
            <w:proofErr w:type="spellEnd"/>
          </w:p>
        </w:tc>
        <w:tc>
          <w:tcPr>
            <w:tcW w:w="0" w:type="auto"/>
            <w:hideMark/>
          </w:tcPr>
          <w:p w14:paraId="60DC42BA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7CF8BE45" w14:textId="77777777" w:rsidR="00BB507A" w:rsidRPr="00BB507A" w:rsidRDefault="00BB507A" w:rsidP="00BB507A">
            <w:pPr>
              <w:ind w:firstLine="0"/>
            </w:pPr>
            <w:r w:rsidRPr="00BB507A">
              <w:t>Название документа</w:t>
            </w:r>
          </w:p>
        </w:tc>
      </w:tr>
      <w:tr w:rsidR="00BB507A" w:rsidRPr="00BB507A" w14:paraId="413AA89C" w14:textId="77777777" w:rsidTr="005C64C0">
        <w:tc>
          <w:tcPr>
            <w:tcW w:w="0" w:type="auto"/>
            <w:hideMark/>
          </w:tcPr>
          <w:p w14:paraId="6FC6E989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content</w:t>
            </w:r>
            <w:proofErr w:type="spellEnd"/>
          </w:p>
        </w:tc>
        <w:tc>
          <w:tcPr>
            <w:tcW w:w="0" w:type="auto"/>
            <w:hideMark/>
          </w:tcPr>
          <w:p w14:paraId="3CFA1200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60914CC2" w14:textId="77777777" w:rsidR="00BB507A" w:rsidRPr="00BB507A" w:rsidRDefault="00BB507A" w:rsidP="00BB507A">
            <w:pPr>
              <w:ind w:firstLine="0"/>
            </w:pPr>
            <w:r w:rsidRPr="00BB507A">
              <w:t>Содержание документа</w:t>
            </w:r>
          </w:p>
        </w:tc>
      </w:tr>
      <w:tr w:rsidR="00BB507A" w:rsidRPr="00BB507A" w14:paraId="6160DEDD" w14:textId="77777777" w:rsidTr="005C64C0">
        <w:tc>
          <w:tcPr>
            <w:tcW w:w="0" w:type="auto"/>
            <w:hideMark/>
          </w:tcPr>
          <w:p w14:paraId="0263455D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version</w:t>
            </w:r>
            <w:proofErr w:type="spellEnd"/>
          </w:p>
        </w:tc>
        <w:tc>
          <w:tcPr>
            <w:tcW w:w="0" w:type="auto"/>
            <w:hideMark/>
          </w:tcPr>
          <w:p w14:paraId="3568A859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0B0F3495" w14:textId="77777777" w:rsidR="00BB507A" w:rsidRPr="00BB507A" w:rsidRDefault="00BB507A" w:rsidP="00BB507A">
            <w:pPr>
              <w:ind w:firstLine="0"/>
            </w:pPr>
            <w:r w:rsidRPr="00BB507A">
              <w:t>Версия документа</w:t>
            </w:r>
          </w:p>
        </w:tc>
      </w:tr>
      <w:tr w:rsidR="00BB507A" w:rsidRPr="00BB507A" w14:paraId="015100AA" w14:textId="77777777" w:rsidTr="005C64C0">
        <w:tc>
          <w:tcPr>
            <w:tcW w:w="0" w:type="auto"/>
            <w:hideMark/>
          </w:tcPr>
          <w:p w14:paraId="5C52C0F7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user_id</w:t>
            </w:r>
            <w:proofErr w:type="spellEnd"/>
          </w:p>
        </w:tc>
        <w:tc>
          <w:tcPr>
            <w:tcW w:w="0" w:type="auto"/>
            <w:hideMark/>
          </w:tcPr>
          <w:p w14:paraId="6DC1A728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3936AB28" w14:textId="77777777" w:rsidR="00BB507A" w:rsidRPr="00BB507A" w:rsidRDefault="00BB507A" w:rsidP="00BB507A">
            <w:pPr>
              <w:ind w:firstLine="0"/>
            </w:pPr>
            <w:r w:rsidRPr="00BB507A">
              <w:t xml:space="preserve">Идентификатор пользователя (Foreign Key к </w:t>
            </w:r>
            <w:proofErr w:type="spellStart"/>
            <w:r w:rsidRPr="00BB507A">
              <w:t>users</w:t>
            </w:r>
            <w:proofErr w:type="spellEnd"/>
            <w:r w:rsidRPr="00BB507A">
              <w:t>)</w:t>
            </w:r>
          </w:p>
        </w:tc>
      </w:tr>
      <w:tr w:rsidR="00BB507A" w:rsidRPr="00BB507A" w14:paraId="01F70A34" w14:textId="77777777" w:rsidTr="005C64C0">
        <w:tc>
          <w:tcPr>
            <w:tcW w:w="0" w:type="auto"/>
            <w:hideMark/>
          </w:tcPr>
          <w:p w14:paraId="1B933926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state</w:t>
            </w:r>
            <w:proofErr w:type="spellEnd"/>
          </w:p>
        </w:tc>
        <w:tc>
          <w:tcPr>
            <w:tcW w:w="0" w:type="auto"/>
            <w:hideMark/>
          </w:tcPr>
          <w:p w14:paraId="7A0433E7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0E482D1A" w14:textId="77777777" w:rsidR="00BB507A" w:rsidRPr="00BB507A" w:rsidRDefault="00BB507A" w:rsidP="00BB507A">
            <w:pPr>
              <w:ind w:firstLine="0"/>
            </w:pPr>
            <w:r w:rsidRPr="00BB507A">
              <w:t>Состояние документа</w:t>
            </w:r>
          </w:p>
        </w:tc>
      </w:tr>
      <w:tr w:rsidR="00BB507A" w:rsidRPr="00BB507A" w14:paraId="50C8D038" w14:textId="77777777" w:rsidTr="005C64C0">
        <w:tc>
          <w:tcPr>
            <w:tcW w:w="0" w:type="auto"/>
            <w:hideMark/>
          </w:tcPr>
          <w:p w14:paraId="7D4F1280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document_link</w:t>
            </w:r>
            <w:proofErr w:type="spellEnd"/>
          </w:p>
        </w:tc>
        <w:tc>
          <w:tcPr>
            <w:tcW w:w="0" w:type="auto"/>
            <w:hideMark/>
          </w:tcPr>
          <w:p w14:paraId="5D85BFBF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6F19EDE8" w14:textId="77777777" w:rsidR="00BB507A" w:rsidRPr="00BB507A" w:rsidRDefault="00BB507A" w:rsidP="00BB507A">
            <w:pPr>
              <w:ind w:firstLine="0"/>
            </w:pPr>
            <w:r w:rsidRPr="00BB507A">
              <w:t>Ссылка на документ</w:t>
            </w:r>
          </w:p>
        </w:tc>
      </w:tr>
      <w:tr w:rsidR="00BB507A" w:rsidRPr="00BB507A" w14:paraId="6451BD19" w14:textId="77777777" w:rsidTr="005C64C0">
        <w:tc>
          <w:tcPr>
            <w:tcW w:w="0" w:type="auto"/>
            <w:hideMark/>
          </w:tcPr>
          <w:p w14:paraId="42E8E6C2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created_at</w:t>
            </w:r>
            <w:proofErr w:type="spellEnd"/>
          </w:p>
        </w:tc>
        <w:tc>
          <w:tcPr>
            <w:tcW w:w="0" w:type="auto"/>
            <w:hideMark/>
          </w:tcPr>
          <w:p w14:paraId="7BE98853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491FCEEA" w14:textId="77777777" w:rsidR="00BB507A" w:rsidRPr="00BB507A" w:rsidRDefault="00BB507A" w:rsidP="00BB507A">
            <w:pPr>
              <w:ind w:firstLine="0"/>
            </w:pPr>
            <w:r w:rsidRPr="00BB507A">
              <w:t>Дата и время создания записи</w:t>
            </w:r>
          </w:p>
        </w:tc>
      </w:tr>
      <w:tr w:rsidR="00BB507A" w:rsidRPr="00BB507A" w14:paraId="7FDFFE68" w14:textId="77777777" w:rsidTr="005C64C0">
        <w:tc>
          <w:tcPr>
            <w:tcW w:w="0" w:type="auto"/>
            <w:hideMark/>
          </w:tcPr>
          <w:p w14:paraId="2ED05CF9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updated_at</w:t>
            </w:r>
            <w:proofErr w:type="spellEnd"/>
          </w:p>
        </w:tc>
        <w:tc>
          <w:tcPr>
            <w:tcW w:w="0" w:type="auto"/>
            <w:hideMark/>
          </w:tcPr>
          <w:p w14:paraId="0A8B7DB9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2462DDB4" w14:textId="77777777" w:rsidR="00BB507A" w:rsidRPr="00BB507A" w:rsidRDefault="00BB507A" w:rsidP="00BB507A">
            <w:pPr>
              <w:ind w:firstLine="0"/>
            </w:pPr>
            <w:r w:rsidRPr="00BB507A">
              <w:t>Дата и время последнего обновления записи</w:t>
            </w:r>
          </w:p>
        </w:tc>
      </w:tr>
      <w:tr w:rsidR="00BB507A" w:rsidRPr="00BB507A" w14:paraId="10784329" w14:textId="77777777" w:rsidTr="005C64C0">
        <w:tc>
          <w:tcPr>
            <w:tcW w:w="0" w:type="auto"/>
            <w:hideMark/>
          </w:tcPr>
          <w:p w14:paraId="4F2FC894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deleted_at</w:t>
            </w:r>
            <w:proofErr w:type="spellEnd"/>
          </w:p>
        </w:tc>
        <w:tc>
          <w:tcPr>
            <w:tcW w:w="0" w:type="auto"/>
            <w:hideMark/>
          </w:tcPr>
          <w:p w14:paraId="772EA5B6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5398300D" w14:textId="77777777" w:rsidR="00BB507A" w:rsidRPr="00BB507A" w:rsidRDefault="00BB507A" w:rsidP="00BB507A">
            <w:pPr>
              <w:ind w:firstLine="0"/>
            </w:pPr>
            <w:r w:rsidRPr="00BB507A">
              <w:t xml:space="preserve">Метка времени удаления записи (Soft </w:t>
            </w:r>
            <w:proofErr w:type="spellStart"/>
            <w:r w:rsidRPr="00BB507A">
              <w:t>Delete</w:t>
            </w:r>
            <w:proofErr w:type="spellEnd"/>
            <w:r w:rsidRPr="00BB507A">
              <w:t>)</w:t>
            </w:r>
          </w:p>
        </w:tc>
      </w:tr>
    </w:tbl>
    <w:p w14:paraId="1415B041" w14:textId="472D4982" w:rsidR="00453FDE" w:rsidRDefault="00453FDE" w:rsidP="00453FDE">
      <w:pPr>
        <w:spacing w:after="160" w:line="259" w:lineRule="auto"/>
        <w:ind w:firstLine="0"/>
        <w:jc w:val="left"/>
      </w:pPr>
    </w:p>
    <w:p w14:paraId="2F69E202" w14:textId="0C104224" w:rsidR="00C959F5" w:rsidRDefault="00C959F5" w:rsidP="00453FDE">
      <w:pPr>
        <w:spacing w:after="160" w:line="259" w:lineRule="auto"/>
        <w:ind w:firstLine="0"/>
        <w:jc w:val="left"/>
      </w:pPr>
    </w:p>
    <w:p w14:paraId="66C629A1" w14:textId="5B37FB6D" w:rsidR="00C959F5" w:rsidRDefault="00C959F5" w:rsidP="00453FDE">
      <w:pPr>
        <w:spacing w:after="160" w:line="259" w:lineRule="auto"/>
        <w:ind w:firstLine="0"/>
        <w:jc w:val="left"/>
      </w:pPr>
    </w:p>
    <w:p w14:paraId="0DB55AB2" w14:textId="77777777" w:rsidR="00C959F5" w:rsidRDefault="00C959F5" w:rsidP="00453FDE">
      <w:pPr>
        <w:spacing w:after="160" w:line="259" w:lineRule="auto"/>
        <w:ind w:firstLine="0"/>
        <w:jc w:val="left"/>
      </w:pPr>
    </w:p>
    <w:p w14:paraId="70B5269A" w14:textId="3FAE12D8" w:rsidR="00BB507A" w:rsidRPr="00B14555" w:rsidRDefault="00BB507A" w:rsidP="00453FDE">
      <w:pPr>
        <w:spacing w:after="160" w:line="259" w:lineRule="auto"/>
        <w:ind w:firstLine="0"/>
        <w:jc w:val="left"/>
        <w:rPr>
          <w:lang w:val="en-US"/>
        </w:rPr>
      </w:pPr>
      <w:r w:rsidRPr="00BB507A">
        <w:lastRenderedPageBreak/>
        <w:t>Таблица</w:t>
      </w:r>
      <w:r w:rsidR="008112A9">
        <w:rPr>
          <w:lang w:val="en-US"/>
        </w:rPr>
        <w:t xml:space="preserve"> 5</w:t>
      </w:r>
      <w:r w:rsidRPr="00BB507A">
        <w:t xml:space="preserve"> </w:t>
      </w:r>
      <w:r w:rsidR="008112A9">
        <w:rPr>
          <w:lang w:val="en-US"/>
        </w:rPr>
        <w:t>D</w:t>
      </w:r>
      <w:proofErr w:type="spellStart"/>
      <w:r w:rsidRPr="00BB507A">
        <w:t>ocument_version</w:t>
      </w:r>
      <w:proofErr w:type="spellEnd"/>
      <w:r w:rsidR="00B14555">
        <w:rPr>
          <w:lang w:val="en-US"/>
        </w:rPr>
        <w:t>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96"/>
        <w:gridCol w:w="2137"/>
        <w:gridCol w:w="5312"/>
      </w:tblGrid>
      <w:tr w:rsidR="00BB507A" w:rsidRPr="00BB507A" w14:paraId="74760FD8" w14:textId="77777777" w:rsidTr="00362B3A">
        <w:trPr>
          <w:tblHeader/>
        </w:trPr>
        <w:tc>
          <w:tcPr>
            <w:tcW w:w="0" w:type="auto"/>
            <w:hideMark/>
          </w:tcPr>
          <w:p w14:paraId="7096D050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Поле</w:t>
            </w:r>
          </w:p>
        </w:tc>
        <w:tc>
          <w:tcPr>
            <w:tcW w:w="0" w:type="auto"/>
            <w:hideMark/>
          </w:tcPr>
          <w:p w14:paraId="64C27C54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Тип данных</w:t>
            </w:r>
          </w:p>
        </w:tc>
        <w:tc>
          <w:tcPr>
            <w:tcW w:w="0" w:type="auto"/>
            <w:hideMark/>
          </w:tcPr>
          <w:p w14:paraId="142898AE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Описание</w:t>
            </w:r>
          </w:p>
        </w:tc>
      </w:tr>
      <w:tr w:rsidR="00BB507A" w:rsidRPr="00BB507A" w14:paraId="384BFDB9" w14:textId="77777777" w:rsidTr="005C64C0">
        <w:tc>
          <w:tcPr>
            <w:tcW w:w="0" w:type="auto"/>
            <w:hideMark/>
          </w:tcPr>
          <w:p w14:paraId="704AB9FE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id</w:t>
            </w:r>
            <w:proofErr w:type="spellEnd"/>
          </w:p>
        </w:tc>
        <w:tc>
          <w:tcPr>
            <w:tcW w:w="0" w:type="auto"/>
            <w:hideMark/>
          </w:tcPr>
          <w:p w14:paraId="7DCE2E18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69CB536A" w14:textId="77777777" w:rsidR="00BB507A" w:rsidRPr="00BB507A" w:rsidRDefault="00BB507A" w:rsidP="00BB507A">
            <w:pPr>
              <w:ind w:firstLine="0"/>
            </w:pPr>
            <w:r w:rsidRPr="00BB507A">
              <w:t>Уникальный идентификатор версии документа (</w:t>
            </w:r>
            <w:proofErr w:type="spellStart"/>
            <w:r w:rsidRPr="00BB507A">
              <w:t>Primary</w:t>
            </w:r>
            <w:proofErr w:type="spellEnd"/>
            <w:r w:rsidRPr="00BB507A">
              <w:t xml:space="preserve"> Key)</w:t>
            </w:r>
          </w:p>
        </w:tc>
      </w:tr>
      <w:tr w:rsidR="00BB507A" w:rsidRPr="00BB507A" w14:paraId="2B89DB3F" w14:textId="77777777" w:rsidTr="005C64C0">
        <w:tc>
          <w:tcPr>
            <w:tcW w:w="0" w:type="auto"/>
            <w:hideMark/>
          </w:tcPr>
          <w:p w14:paraId="5651717B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document_id</w:t>
            </w:r>
            <w:proofErr w:type="spellEnd"/>
          </w:p>
        </w:tc>
        <w:tc>
          <w:tcPr>
            <w:tcW w:w="0" w:type="auto"/>
            <w:hideMark/>
          </w:tcPr>
          <w:p w14:paraId="0D7B5C45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508F7BB6" w14:textId="77777777" w:rsidR="00BB507A" w:rsidRPr="00BB507A" w:rsidRDefault="00BB507A" w:rsidP="00BB507A">
            <w:pPr>
              <w:ind w:firstLine="0"/>
            </w:pPr>
            <w:r w:rsidRPr="00BB507A">
              <w:t xml:space="preserve">Идентификатор документа (Foreign Key к </w:t>
            </w:r>
            <w:proofErr w:type="spellStart"/>
            <w:r w:rsidRPr="00BB507A">
              <w:t>documents</w:t>
            </w:r>
            <w:proofErr w:type="spellEnd"/>
            <w:r w:rsidRPr="00BB507A">
              <w:t>)</w:t>
            </w:r>
          </w:p>
        </w:tc>
      </w:tr>
      <w:tr w:rsidR="00BB507A" w:rsidRPr="00BB507A" w14:paraId="2E44D03C" w14:textId="77777777" w:rsidTr="005C64C0">
        <w:tc>
          <w:tcPr>
            <w:tcW w:w="0" w:type="auto"/>
            <w:hideMark/>
          </w:tcPr>
          <w:p w14:paraId="62ACC977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content</w:t>
            </w:r>
            <w:proofErr w:type="spellEnd"/>
          </w:p>
        </w:tc>
        <w:tc>
          <w:tcPr>
            <w:tcW w:w="0" w:type="auto"/>
            <w:hideMark/>
          </w:tcPr>
          <w:p w14:paraId="19B9C24F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06600FA5" w14:textId="77777777" w:rsidR="00BB507A" w:rsidRPr="00BB507A" w:rsidRDefault="00BB507A" w:rsidP="00BB507A">
            <w:pPr>
              <w:ind w:firstLine="0"/>
            </w:pPr>
            <w:r w:rsidRPr="00BB507A">
              <w:t>Содержание версии документа</w:t>
            </w:r>
          </w:p>
        </w:tc>
      </w:tr>
      <w:tr w:rsidR="00BB507A" w:rsidRPr="00BB507A" w14:paraId="5004DB59" w14:textId="77777777" w:rsidTr="005C64C0">
        <w:tc>
          <w:tcPr>
            <w:tcW w:w="0" w:type="auto"/>
            <w:hideMark/>
          </w:tcPr>
          <w:p w14:paraId="20F5567B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version</w:t>
            </w:r>
            <w:proofErr w:type="spellEnd"/>
          </w:p>
        </w:tc>
        <w:tc>
          <w:tcPr>
            <w:tcW w:w="0" w:type="auto"/>
            <w:hideMark/>
          </w:tcPr>
          <w:p w14:paraId="7F036780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40A689E5" w14:textId="77777777" w:rsidR="00BB507A" w:rsidRPr="00BB507A" w:rsidRDefault="00BB507A" w:rsidP="00BB507A">
            <w:pPr>
              <w:ind w:firstLine="0"/>
            </w:pPr>
            <w:r w:rsidRPr="00BB507A">
              <w:t>Версия документа</w:t>
            </w:r>
          </w:p>
        </w:tc>
      </w:tr>
      <w:tr w:rsidR="00BB507A" w:rsidRPr="00BB507A" w14:paraId="10874B64" w14:textId="77777777" w:rsidTr="005C64C0">
        <w:tc>
          <w:tcPr>
            <w:tcW w:w="0" w:type="auto"/>
            <w:hideMark/>
          </w:tcPr>
          <w:p w14:paraId="655FD845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user_id</w:t>
            </w:r>
            <w:proofErr w:type="spellEnd"/>
          </w:p>
        </w:tc>
        <w:tc>
          <w:tcPr>
            <w:tcW w:w="0" w:type="auto"/>
            <w:hideMark/>
          </w:tcPr>
          <w:p w14:paraId="28F8C155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6A1DB3CA" w14:textId="77777777" w:rsidR="00BB507A" w:rsidRPr="00BB507A" w:rsidRDefault="00BB507A" w:rsidP="00BB507A">
            <w:pPr>
              <w:ind w:firstLine="0"/>
            </w:pPr>
            <w:r w:rsidRPr="00BB507A">
              <w:t xml:space="preserve">Идентификатор пользователя (Foreign Key к </w:t>
            </w:r>
            <w:proofErr w:type="spellStart"/>
            <w:r w:rsidRPr="00BB507A">
              <w:t>users</w:t>
            </w:r>
            <w:proofErr w:type="spellEnd"/>
            <w:r w:rsidRPr="00BB507A">
              <w:t>)</w:t>
            </w:r>
          </w:p>
        </w:tc>
      </w:tr>
      <w:tr w:rsidR="00BB507A" w:rsidRPr="00BB507A" w14:paraId="124CB942" w14:textId="77777777" w:rsidTr="005C64C0">
        <w:tc>
          <w:tcPr>
            <w:tcW w:w="0" w:type="auto"/>
            <w:hideMark/>
          </w:tcPr>
          <w:p w14:paraId="3163EA3C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document_link</w:t>
            </w:r>
            <w:proofErr w:type="spellEnd"/>
          </w:p>
        </w:tc>
        <w:tc>
          <w:tcPr>
            <w:tcW w:w="0" w:type="auto"/>
            <w:hideMark/>
          </w:tcPr>
          <w:p w14:paraId="611DCE65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4F83E749" w14:textId="77777777" w:rsidR="00BB507A" w:rsidRPr="00BB507A" w:rsidRDefault="00BB507A" w:rsidP="00BB507A">
            <w:pPr>
              <w:ind w:firstLine="0"/>
            </w:pPr>
            <w:r w:rsidRPr="00BB507A">
              <w:t>Ссылка на версию документа</w:t>
            </w:r>
          </w:p>
        </w:tc>
      </w:tr>
      <w:tr w:rsidR="00BB507A" w:rsidRPr="00BB507A" w14:paraId="401821FF" w14:textId="77777777" w:rsidTr="005C64C0">
        <w:tc>
          <w:tcPr>
            <w:tcW w:w="0" w:type="auto"/>
            <w:hideMark/>
          </w:tcPr>
          <w:p w14:paraId="246BD55F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created_at</w:t>
            </w:r>
            <w:proofErr w:type="spellEnd"/>
          </w:p>
        </w:tc>
        <w:tc>
          <w:tcPr>
            <w:tcW w:w="0" w:type="auto"/>
            <w:hideMark/>
          </w:tcPr>
          <w:p w14:paraId="57E5606C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15B0F0F2" w14:textId="77777777" w:rsidR="00BB507A" w:rsidRPr="00BB507A" w:rsidRDefault="00BB507A" w:rsidP="00BB507A">
            <w:pPr>
              <w:ind w:firstLine="0"/>
            </w:pPr>
            <w:r w:rsidRPr="00BB507A">
              <w:t>Дата и время создания записи</w:t>
            </w:r>
          </w:p>
        </w:tc>
      </w:tr>
      <w:tr w:rsidR="00BB507A" w:rsidRPr="00BB507A" w14:paraId="4D2C00A4" w14:textId="77777777" w:rsidTr="005C64C0">
        <w:tc>
          <w:tcPr>
            <w:tcW w:w="0" w:type="auto"/>
            <w:hideMark/>
          </w:tcPr>
          <w:p w14:paraId="78DD024F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updated_at</w:t>
            </w:r>
            <w:proofErr w:type="spellEnd"/>
          </w:p>
        </w:tc>
        <w:tc>
          <w:tcPr>
            <w:tcW w:w="0" w:type="auto"/>
            <w:hideMark/>
          </w:tcPr>
          <w:p w14:paraId="51AE8643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2F619208" w14:textId="77777777" w:rsidR="00BB507A" w:rsidRPr="00BB507A" w:rsidRDefault="00BB507A" w:rsidP="00BB507A">
            <w:pPr>
              <w:ind w:firstLine="0"/>
            </w:pPr>
            <w:r w:rsidRPr="00BB507A">
              <w:t>Дата и время последнего обновления записи</w:t>
            </w:r>
          </w:p>
        </w:tc>
      </w:tr>
      <w:tr w:rsidR="00BB507A" w:rsidRPr="00BB507A" w14:paraId="5A818BC7" w14:textId="77777777" w:rsidTr="005C64C0">
        <w:tc>
          <w:tcPr>
            <w:tcW w:w="0" w:type="auto"/>
            <w:hideMark/>
          </w:tcPr>
          <w:p w14:paraId="2C217536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deleted_at</w:t>
            </w:r>
            <w:proofErr w:type="spellEnd"/>
          </w:p>
        </w:tc>
        <w:tc>
          <w:tcPr>
            <w:tcW w:w="0" w:type="auto"/>
            <w:hideMark/>
          </w:tcPr>
          <w:p w14:paraId="1A9A6618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304B7984" w14:textId="77777777" w:rsidR="00BB507A" w:rsidRPr="00BB507A" w:rsidRDefault="00BB507A" w:rsidP="00BB507A">
            <w:pPr>
              <w:ind w:firstLine="0"/>
            </w:pPr>
            <w:r w:rsidRPr="00BB507A">
              <w:t xml:space="preserve">Метка времени удаления записи (Soft </w:t>
            </w:r>
            <w:proofErr w:type="spellStart"/>
            <w:r w:rsidRPr="00BB507A">
              <w:t>Delete</w:t>
            </w:r>
            <w:proofErr w:type="spellEnd"/>
            <w:r w:rsidRPr="00BB507A">
              <w:t>)</w:t>
            </w:r>
          </w:p>
        </w:tc>
      </w:tr>
    </w:tbl>
    <w:p w14:paraId="0851469B" w14:textId="1F17618A" w:rsidR="008112A9" w:rsidRDefault="008112A9" w:rsidP="00BB507A"/>
    <w:p w14:paraId="36DC2E6E" w14:textId="55F08CAA" w:rsidR="00BB507A" w:rsidRPr="00BB507A" w:rsidRDefault="00BB507A" w:rsidP="00BB507A">
      <w:r w:rsidRPr="00BB507A">
        <w:t xml:space="preserve">Таблица </w:t>
      </w:r>
      <w:r w:rsidR="008112A9">
        <w:rPr>
          <w:lang w:val="en-US"/>
        </w:rPr>
        <w:t>6 R</w:t>
      </w:r>
      <w:proofErr w:type="spellStart"/>
      <w:r w:rsidRPr="00BB507A">
        <w:t>oles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00"/>
        <w:gridCol w:w="2329"/>
        <w:gridCol w:w="5416"/>
      </w:tblGrid>
      <w:tr w:rsidR="00BB507A" w:rsidRPr="00BB507A" w14:paraId="485337B1" w14:textId="77777777" w:rsidTr="00362B3A">
        <w:trPr>
          <w:tblHeader/>
        </w:trPr>
        <w:tc>
          <w:tcPr>
            <w:tcW w:w="0" w:type="auto"/>
            <w:hideMark/>
          </w:tcPr>
          <w:p w14:paraId="37EE0355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Поле</w:t>
            </w:r>
          </w:p>
        </w:tc>
        <w:tc>
          <w:tcPr>
            <w:tcW w:w="0" w:type="auto"/>
            <w:hideMark/>
          </w:tcPr>
          <w:p w14:paraId="4102B7C2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Тип данных</w:t>
            </w:r>
          </w:p>
        </w:tc>
        <w:tc>
          <w:tcPr>
            <w:tcW w:w="0" w:type="auto"/>
            <w:hideMark/>
          </w:tcPr>
          <w:p w14:paraId="20506C30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Описание</w:t>
            </w:r>
          </w:p>
        </w:tc>
      </w:tr>
      <w:tr w:rsidR="00BB507A" w:rsidRPr="00BB507A" w14:paraId="7FB013E8" w14:textId="77777777" w:rsidTr="005C64C0">
        <w:tc>
          <w:tcPr>
            <w:tcW w:w="0" w:type="auto"/>
            <w:hideMark/>
          </w:tcPr>
          <w:p w14:paraId="3B8C5B5D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id</w:t>
            </w:r>
            <w:proofErr w:type="spellEnd"/>
          </w:p>
        </w:tc>
        <w:tc>
          <w:tcPr>
            <w:tcW w:w="0" w:type="auto"/>
            <w:hideMark/>
          </w:tcPr>
          <w:p w14:paraId="1299E55D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3500EDD0" w14:textId="77777777" w:rsidR="00BB507A" w:rsidRPr="00BB507A" w:rsidRDefault="00BB507A" w:rsidP="00BB507A">
            <w:pPr>
              <w:ind w:firstLine="0"/>
            </w:pPr>
            <w:r w:rsidRPr="00BB507A">
              <w:t>Уникальный идентификатор роли (</w:t>
            </w:r>
            <w:proofErr w:type="spellStart"/>
            <w:r w:rsidRPr="00BB507A">
              <w:t>Primary</w:t>
            </w:r>
            <w:proofErr w:type="spellEnd"/>
            <w:r w:rsidRPr="00BB507A">
              <w:t xml:space="preserve"> Key)</w:t>
            </w:r>
          </w:p>
        </w:tc>
      </w:tr>
      <w:tr w:rsidR="00BB507A" w:rsidRPr="00BB507A" w14:paraId="204F9DEA" w14:textId="77777777" w:rsidTr="005C64C0">
        <w:tc>
          <w:tcPr>
            <w:tcW w:w="0" w:type="auto"/>
            <w:hideMark/>
          </w:tcPr>
          <w:p w14:paraId="20F8B933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name</w:t>
            </w:r>
            <w:proofErr w:type="spellEnd"/>
          </w:p>
        </w:tc>
        <w:tc>
          <w:tcPr>
            <w:tcW w:w="0" w:type="auto"/>
            <w:hideMark/>
          </w:tcPr>
          <w:p w14:paraId="00E58E35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018D2EF8" w14:textId="77777777" w:rsidR="00BB507A" w:rsidRPr="00BB507A" w:rsidRDefault="00BB507A" w:rsidP="00BB507A">
            <w:pPr>
              <w:ind w:firstLine="0"/>
            </w:pPr>
            <w:r w:rsidRPr="00BB507A">
              <w:t>Название роли</w:t>
            </w:r>
          </w:p>
        </w:tc>
      </w:tr>
      <w:tr w:rsidR="00BB507A" w:rsidRPr="00BB507A" w14:paraId="7F70BA8A" w14:textId="77777777" w:rsidTr="005C64C0">
        <w:tc>
          <w:tcPr>
            <w:tcW w:w="0" w:type="auto"/>
            <w:hideMark/>
          </w:tcPr>
          <w:p w14:paraId="2969D35D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guard_name</w:t>
            </w:r>
            <w:proofErr w:type="spellEnd"/>
          </w:p>
        </w:tc>
        <w:tc>
          <w:tcPr>
            <w:tcW w:w="0" w:type="auto"/>
            <w:hideMark/>
          </w:tcPr>
          <w:p w14:paraId="5BDE6E90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7F446F5A" w14:textId="77777777" w:rsidR="00BB507A" w:rsidRPr="00BB507A" w:rsidRDefault="00BB507A" w:rsidP="00BB507A">
            <w:pPr>
              <w:ind w:firstLine="0"/>
            </w:pPr>
            <w:r w:rsidRPr="00BB507A">
              <w:t>Название охранника (</w:t>
            </w:r>
            <w:proofErr w:type="spellStart"/>
            <w:r w:rsidRPr="00BB507A">
              <w:t>guard</w:t>
            </w:r>
            <w:proofErr w:type="spellEnd"/>
            <w:r w:rsidRPr="00BB507A">
              <w:t xml:space="preserve"> </w:t>
            </w:r>
            <w:proofErr w:type="spellStart"/>
            <w:r w:rsidRPr="00BB507A">
              <w:t>name</w:t>
            </w:r>
            <w:proofErr w:type="spellEnd"/>
            <w:r w:rsidRPr="00BB507A">
              <w:t>)</w:t>
            </w:r>
          </w:p>
        </w:tc>
      </w:tr>
      <w:tr w:rsidR="00BB507A" w:rsidRPr="00BB507A" w14:paraId="22A2D99B" w14:textId="77777777" w:rsidTr="005C64C0">
        <w:tc>
          <w:tcPr>
            <w:tcW w:w="0" w:type="auto"/>
            <w:hideMark/>
          </w:tcPr>
          <w:p w14:paraId="22B1413D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created_at</w:t>
            </w:r>
            <w:proofErr w:type="spellEnd"/>
          </w:p>
        </w:tc>
        <w:tc>
          <w:tcPr>
            <w:tcW w:w="0" w:type="auto"/>
            <w:hideMark/>
          </w:tcPr>
          <w:p w14:paraId="05207371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48F964F5" w14:textId="77777777" w:rsidR="00BB507A" w:rsidRPr="00BB507A" w:rsidRDefault="00BB507A" w:rsidP="00BB507A">
            <w:pPr>
              <w:ind w:firstLine="0"/>
            </w:pPr>
            <w:r w:rsidRPr="00BB507A">
              <w:t>Дата и время создания записи</w:t>
            </w:r>
          </w:p>
        </w:tc>
      </w:tr>
      <w:tr w:rsidR="00BB507A" w:rsidRPr="00BB507A" w14:paraId="5625D9B1" w14:textId="77777777" w:rsidTr="005C64C0">
        <w:tc>
          <w:tcPr>
            <w:tcW w:w="0" w:type="auto"/>
            <w:hideMark/>
          </w:tcPr>
          <w:p w14:paraId="5C82D78A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updated_at</w:t>
            </w:r>
            <w:proofErr w:type="spellEnd"/>
          </w:p>
        </w:tc>
        <w:tc>
          <w:tcPr>
            <w:tcW w:w="0" w:type="auto"/>
            <w:hideMark/>
          </w:tcPr>
          <w:p w14:paraId="2293A6DF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15757568" w14:textId="77777777" w:rsidR="00BB507A" w:rsidRPr="00BB507A" w:rsidRDefault="00BB507A" w:rsidP="00BB507A">
            <w:pPr>
              <w:ind w:firstLine="0"/>
            </w:pPr>
            <w:r w:rsidRPr="00BB507A">
              <w:t>Дата и время последнего обновления записи</w:t>
            </w:r>
          </w:p>
        </w:tc>
      </w:tr>
    </w:tbl>
    <w:p w14:paraId="446C3D04" w14:textId="016506D4" w:rsidR="00B14555" w:rsidRDefault="00B14555">
      <w:pPr>
        <w:spacing w:after="160" w:line="259" w:lineRule="auto"/>
        <w:ind w:firstLine="0"/>
        <w:jc w:val="left"/>
      </w:pPr>
    </w:p>
    <w:p w14:paraId="1BC3B448" w14:textId="3DE7E9A7" w:rsidR="00C959F5" w:rsidRDefault="00C959F5">
      <w:pPr>
        <w:spacing w:after="160" w:line="259" w:lineRule="auto"/>
        <w:ind w:firstLine="0"/>
        <w:jc w:val="left"/>
      </w:pPr>
    </w:p>
    <w:p w14:paraId="04FB7331" w14:textId="77777777" w:rsidR="00C959F5" w:rsidRPr="00453FDE" w:rsidRDefault="00C959F5">
      <w:pPr>
        <w:spacing w:after="160" w:line="259" w:lineRule="auto"/>
        <w:ind w:firstLine="0"/>
        <w:jc w:val="left"/>
      </w:pPr>
    </w:p>
    <w:p w14:paraId="077F4EE4" w14:textId="13E9023D" w:rsidR="00BB507A" w:rsidRPr="00BB507A" w:rsidRDefault="00BB507A" w:rsidP="008112A9">
      <w:r w:rsidRPr="00BB507A">
        <w:lastRenderedPageBreak/>
        <w:t>Таблица</w:t>
      </w:r>
      <w:r w:rsidR="008112A9">
        <w:t xml:space="preserve"> 7</w:t>
      </w:r>
      <w:r w:rsidRPr="00BB507A">
        <w:t xml:space="preserve"> </w:t>
      </w:r>
      <w:r w:rsidR="008112A9">
        <w:rPr>
          <w:lang w:val="en-US"/>
        </w:rPr>
        <w:t>P</w:t>
      </w:r>
      <w:proofErr w:type="spellStart"/>
      <w:r w:rsidRPr="00BB507A">
        <w:t>ermissions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00"/>
        <w:gridCol w:w="2241"/>
        <w:gridCol w:w="5504"/>
      </w:tblGrid>
      <w:tr w:rsidR="00BB507A" w:rsidRPr="00BB507A" w14:paraId="5C0682E8" w14:textId="77777777" w:rsidTr="005C64C0">
        <w:tc>
          <w:tcPr>
            <w:tcW w:w="0" w:type="auto"/>
            <w:hideMark/>
          </w:tcPr>
          <w:p w14:paraId="4DBA4A2C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Поле</w:t>
            </w:r>
          </w:p>
        </w:tc>
        <w:tc>
          <w:tcPr>
            <w:tcW w:w="0" w:type="auto"/>
            <w:hideMark/>
          </w:tcPr>
          <w:p w14:paraId="7EBC48A8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Тип данных</w:t>
            </w:r>
          </w:p>
        </w:tc>
        <w:tc>
          <w:tcPr>
            <w:tcW w:w="0" w:type="auto"/>
            <w:hideMark/>
          </w:tcPr>
          <w:p w14:paraId="183C4A99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Описание</w:t>
            </w:r>
          </w:p>
        </w:tc>
      </w:tr>
      <w:tr w:rsidR="00BB507A" w:rsidRPr="00BB507A" w14:paraId="247EB3B6" w14:textId="77777777" w:rsidTr="005C64C0">
        <w:tc>
          <w:tcPr>
            <w:tcW w:w="0" w:type="auto"/>
            <w:hideMark/>
          </w:tcPr>
          <w:p w14:paraId="00D8E862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id</w:t>
            </w:r>
            <w:proofErr w:type="spellEnd"/>
          </w:p>
        </w:tc>
        <w:tc>
          <w:tcPr>
            <w:tcW w:w="0" w:type="auto"/>
            <w:hideMark/>
          </w:tcPr>
          <w:p w14:paraId="1C57B2DF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6B75E27D" w14:textId="77777777" w:rsidR="00BB507A" w:rsidRPr="00BB507A" w:rsidRDefault="00BB507A" w:rsidP="00BB507A">
            <w:pPr>
              <w:ind w:firstLine="0"/>
            </w:pPr>
            <w:r w:rsidRPr="00BB507A">
              <w:t>Уникальный идентификатор разрешения (</w:t>
            </w:r>
            <w:proofErr w:type="spellStart"/>
            <w:r w:rsidRPr="00BB507A">
              <w:t>Primary</w:t>
            </w:r>
            <w:proofErr w:type="spellEnd"/>
            <w:r w:rsidRPr="00BB507A">
              <w:t xml:space="preserve"> Key)</w:t>
            </w:r>
          </w:p>
        </w:tc>
      </w:tr>
      <w:tr w:rsidR="00BB507A" w:rsidRPr="00BB507A" w14:paraId="3B98A8B5" w14:textId="77777777" w:rsidTr="005C64C0">
        <w:tc>
          <w:tcPr>
            <w:tcW w:w="0" w:type="auto"/>
            <w:hideMark/>
          </w:tcPr>
          <w:p w14:paraId="2BC10457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name</w:t>
            </w:r>
            <w:proofErr w:type="spellEnd"/>
          </w:p>
        </w:tc>
        <w:tc>
          <w:tcPr>
            <w:tcW w:w="0" w:type="auto"/>
            <w:hideMark/>
          </w:tcPr>
          <w:p w14:paraId="26D0526D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20F6EAC1" w14:textId="77777777" w:rsidR="00BB507A" w:rsidRPr="00BB507A" w:rsidRDefault="00BB507A" w:rsidP="00BB507A">
            <w:pPr>
              <w:ind w:firstLine="0"/>
            </w:pPr>
            <w:r w:rsidRPr="00BB507A">
              <w:t>Название разрешения</w:t>
            </w:r>
          </w:p>
        </w:tc>
      </w:tr>
      <w:tr w:rsidR="00BB507A" w:rsidRPr="00BB507A" w14:paraId="4D03E807" w14:textId="77777777" w:rsidTr="005C64C0">
        <w:tc>
          <w:tcPr>
            <w:tcW w:w="0" w:type="auto"/>
            <w:hideMark/>
          </w:tcPr>
          <w:p w14:paraId="6A8D033D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guard_name</w:t>
            </w:r>
            <w:proofErr w:type="spellEnd"/>
          </w:p>
        </w:tc>
        <w:tc>
          <w:tcPr>
            <w:tcW w:w="0" w:type="auto"/>
            <w:hideMark/>
          </w:tcPr>
          <w:p w14:paraId="3EC2330C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3B2D1ED0" w14:textId="77777777" w:rsidR="00BB507A" w:rsidRPr="00BB507A" w:rsidRDefault="00BB507A" w:rsidP="00BB507A">
            <w:pPr>
              <w:ind w:firstLine="0"/>
            </w:pPr>
            <w:r w:rsidRPr="00BB507A">
              <w:t>Название охранника (</w:t>
            </w:r>
            <w:proofErr w:type="spellStart"/>
            <w:r w:rsidRPr="00BB507A">
              <w:t>guard</w:t>
            </w:r>
            <w:proofErr w:type="spellEnd"/>
            <w:r w:rsidRPr="00BB507A">
              <w:t xml:space="preserve"> </w:t>
            </w:r>
            <w:proofErr w:type="spellStart"/>
            <w:r w:rsidRPr="00BB507A">
              <w:t>name</w:t>
            </w:r>
            <w:proofErr w:type="spellEnd"/>
            <w:r w:rsidRPr="00BB507A">
              <w:t>)</w:t>
            </w:r>
          </w:p>
        </w:tc>
      </w:tr>
      <w:tr w:rsidR="00BB507A" w:rsidRPr="00BB507A" w14:paraId="32581342" w14:textId="77777777" w:rsidTr="005C64C0">
        <w:tc>
          <w:tcPr>
            <w:tcW w:w="0" w:type="auto"/>
            <w:hideMark/>
          </w:tcPr>
          <w:p w14:paraId="29E945E9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created_at</w:t>
            </w:r>
            <w:proofErr w:type="spellEnd"/>
          </w:p>
        </w:tc>
        <w:tc>
          <w:tcPr>
            <w:tcW w:w="0" w:type="auto"/>
            <w:hideMark/>
          </w:tcPr>
          <w:p w14:paraId="752BCEAA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2CA4337D" w14:textId="77777777" w:rsidR="00BB507A" w:rsidRPr="00BB507A" w:rsidRDefault="00BB507A" w:rsidP="00BB507A">
            <w:pPr>
              <w:ind w:firstLine="0"/>
            </w:pPr>
            <w:r w:rsidRPr="00BB507A">
              <w:t>Дата и время создания записи</w:t>
            </w:r>
          </w:p>
        </w:tc>
      </w:tr>
      <w:tr w:rsidR="00BB507A" w:rsidRPr="00BB507A" w14:paraId="3A3F0A8A" w14:textId="77777777" w:rsidTr="005C64C0">
        <w:tc>
          <w:tcPr>
            <w:tcW w:w="0" w:type="auto"/>
            <w:hideMark/>
          </w:tcPr>
          <w:p w14:paraId="77E7A470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updated_at</w:t>
            </w:r>
            <w:proofErr w:type="spellEnd"/>
          </w:p>
        </w:tc>
        <w:tc>
          <w:tcPr>
            <w:tcW w:w="0" w:type="auto"/>
            <w:hideMark/>
          </w:tcPr>
          <w:p w14:paraId="0C9C583F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timestamp</w:t>
            </w:r>
            <w:proofErr w:type="spellEnd"/>
          </w:p>
        </w:tc>
        <w:tc>
          <w:tcPr>
            <w:tcW w:w="0" w:type="auto"/>
            <w:hideMark/>
          </w:tcPr>
          <w:p w14:paraId="64F23097" w14:textId="4832D569" w:rsidR="00BB507A" w:rsidRPr="00BB507A" w:rsidRDefault="00BB507A" w:rsidP="00BB507A">
            <w:pPr>
              <w:ind w:firstLine="0"/>
            </w:pPr>
            <w:r>
              <w:t>Д</w:t>
            </w:r>
            <w:r w:rsidRPr="00BB507A">
              <w:t>ата и время последнего обновления записи</w:t>
            </w:r>
          </w:p>
        </w:tc>
      </w:tr>
    </w:tbl>
    <w:p w14:paraId="5EBFF0BB" w14:textId="77777777" w:rsidR="008112A9" w:rsidRDefault="008112A9" w:rsidP="00BB507A"/>
    <w:p w14:paraId="1F842960" w14:textId="57F79A0A" w:rsidR="00BB507A" w:rsidRPr="00BB507A" w:rsidRDefault="00BB507A" w:rsidP="00BB507A">
      <w:r w:rsidRPr="00BB507A">
        <w:t xml:space="preserve">Таблица </w:t>
      </w:r>
      <w:r w:rsidR="008112A9">
        <w:t xml:space="preserve">8 </w:t>
      </w:r>
      <w:r w:rsidR="008112A9">
        <w:rPr>
          <w:lang w:val="en-US"/>
        </w:rPr>
        <w:t>M</w:t>
      </w:r>
      <w:proofErr w:type="spellStart"/>
      <w:r w:rsidRPr="00BB507A">
        <w:t>odel_has_roles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38"/>
        <w:gridCol w:w="2417"/>
        <w:gridCol w:w="5225"/>
      </w:tblGrid>
      <w:tr w:rsidR="00BB507A" w:rsidRPr="00BB507A" w14:paraId="66B70707" w14:textId="77777777" w:rsidTr="005C64C0">
        <w:tc>
          <w:tcPr>
            <w:tcW w:w="0" w:type="auto"/>
            <w:hideMark/>
          </w:tcPr>
          <w:p w14:paraId="2C34082A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Поле</w:t>
            </w:r>
          </w:p>
        </w:tc>
        <w:tc>
          <w:tcPr>
            <w:tcW w:w="0" w:type="auto"/>
            <w:hideMark/>
          </w:tcPr>
          <w:p w14:paraId="632A0740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Тип данных</w:t>
            </w:r>
          </w:p>
        </w:tc>
        <w:tc>
          <w:tcPr>
            <w:tcW w:w="0" w:type="auto"/>
            <w:hideMark/>
          </w:tcPr>
          <w:p w14:paraId="5E6513D7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Описание</w:t>
            </w:r>
          </w:p>
        </w:tc>
      </w:tr>
      <w:tr w:rsidR="00BB507A" w:rsidRPr="00BB507A" w14:paraId="3F3D13A4" w14:textId="77777777" w:rsidTr="005C64C0">
        <w:tc>
          <w:tcPr>
            <w:tcW w:w="0" w:type="auto"/>
            <w:hideMark/>
          </w:tcPr>
          <w:p w14:paraId="16959547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role_id</w:t>
            </w:r>
            <w:proofErr w:type="spellEnd"/>
          </w:p>
        </w:tc>
        <w:tc>
          <w:tcPr>
            <w:tcW w:w="0" w:type="auto"/>
            <w:hideMark/>
          </w:tcPr>
          <w:p w14:paraId="038C7055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3DBE0E72" w14:textId="77777777" w:rsidR="00BB507A" w:rsidRPr="00BB507A" w:rsidRDefault="00BB507A" w:rsidP="00BB507A">
            <w:pPr>
              <w:ind w:firstLine="0"/>
            </w:pPr>
            <w:r w:rsidRPr="00BB507A">
              <w:t xml:space="preserve">Идентификатор роли (Foreign Key к </w:t>
            </w:r>
            <w:proofErr w:type="spellStart"/>
            <w:r w:rsidRPr="00BB507A">
              <w:t>roles</w:t>
            </w:r>
            <w:proofErr w:type="spellEnd"/>
            <w:r w:rsidRPr="00BB507A">
              <w:t>)</w:t>
            </w:r>
          </w:p>
        </w:tc>
      </w:tr>
      <w:tr w:rsidR="00BB507A" w:rsidRPr="00BB507A" w14:paraId="2784469D" w14:textId="77777777" w:rsidTr="005C64C0">
        <w:tc>
          <w:tcPr>
            <w:tcW w:w="0" w:type="auto"/>
            <w:hideMark/>
          </w:tcPr>
          <w:p w14:paraId="25274775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model_type</w:t>
            </w:r>
            <w:proofErr w:type="spellEnd"/>
          </w:p>
        </w:tc>
        <w:tc>
          <w:tcPr>
            <w:tcW w:w="0" w:type="auto"/>
            <w:hideMark/>
          </w:tcPr>
          <w:p w14:paraId="6EED14EA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184844CE" w14:textId="77777777" w:rsidR="00BB507A" w:rsidRPr="00BB507A" w:rsidRDefault="00BB507A" w:rsidP="00BB507A">
            <w:pPr>
              <w:ind w:firstLine="0"/>
            </w:pPr>
            <w:r w:rsidRPr="00BB507A">
              <w:t>Тип модели</w:t>
            </w:r>
          </w:p>
        </w:tc>
      </w:tr>
      <w:tr w:rsidR="00BB507A" w:rsidRPr="00BB507A" w14:paraId="281F437D" w14:textId="77777777" w:rsidTr="005C64C0">
        <w:tc>
          <w:tcPr>
            <w:tcW w:w="0" w:type="auto"/>
            <w:hideMark/>
          </w:tcPr>
          <w:p w14:paraId="1895BC38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model_id</w:t>
            </w:r>
            <w:proofErr w:type="spellEnd"/>
          </w:p>
        </w:tc>
        <w:tc>
          <w:tcPr>
            <w:tcW w:w="0" w:type="auto"/>
            <w:hideMark/>
          </w:tcPr>
          <w:p w14:paraId="43627940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33D25BFA" w14:textId="77777777" w:rsidR="00BB507A" w:rsidRPr="00BB507A" w:rsidRDefault="00BB507A" w:rsidP="00BB507A">
            <w:pPr>
              <w:ind w:firstLine="0"/>
            </w:pPr>
            <w:r w:rsidRPr="00BB507A">
              <w:t>Идентификатор модели</w:t>
            </w:r>
          </w:p>
        </w:tc>
      </w:tr>
    </w:tbl>
    <w:p w14:paraId="6CC60791" w14:textId="77777777" w:rsidR="00C959F5" w:rsidRDefault="00C959F5" w:rsidP="00BB507A"/>
    <w:p w14:paraId="526CD8B1" w14:textId="3C1AD765" w:rsidR="00BB507A" w:rsidRPr="00BB507A" w:rsidRDefault="00BB507A" w:rsidP="00BB507A">
      <w:r w:rsidRPr="00BB507A">
        <w:t xml:space="preserve">Таблица </w:t>
      </w:r>
      <w:r w:rsidR="008112A9">
        <w:rPr>
          <w:lang w:val="en-US"/>
        </w:rPr>
        <w:t>9 M</w:t>
      </w:r>
      <w:proofErr w:type="spellStart"/>
      <w:r w:rsidRPr="00BB507A">
        <w:t>odel_has_permissions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70"/>
        <w:gridCol w:w="2139"/>
        <w:gridCol w:w="4936"/>
      </w:tblGrid>
      <w:tr w:rsidR="00BB507A" w:rsidRPr="00BB507A" w14:paraId="24535BA4" w14:textId="77777777" w:rsidTr="005C64C0">
        <w:tc>
          <w:tcPr>
            <w:tcW w:w="2270" w:type="dxa"/>
            <w:hideMark/>
          </w:tcPr>
          <w:p w14:paraId="34C1E6AD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Поле</w:t>
            </w:r>
          </w:p>
        </w:tc>
        <w:tc>
          <w:tcPr>
            <w:tcW w:w="2139" w:type="dxa"/>
            <w:hideMark/>
          </w:tcPr>
          <w:p w14:paraId="0DBB55AA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Тип данных</w:t>
            </w:r>
          </w:p>
        </w:tc>
        <w:tc>
          <w:tcPr>
            <w:tcW w:w="0" w:type="auto"/>
            <w:hideMark/>
          </w:tcPr>
          <w:p w14:paraId="66D213ED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Описание</w:t>
            </w:r>
          </w:p>
        </w:tc>
      </w:tr>
      <w:tr w:rsidR="00BB507A" w:rsidRPr="00BB507A" w14:paraId="376B0F84" w14:textId="77777777" w:rsidTr="005C64C0">
        <w:tc>
          <w:tcPr>
            <w:tcW w:w="2270" w:type="dxa"/>
            <w:hideMark/>
          </w:tcPr>
          <w:p w14:paraId="2CEF75AD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permission_id</w:t>
            </w:r>
            <w:proofErr w:type="spellEnd"/>
          </w:p>
        </w:tc>
        <w:tc>
          <w:tcPr>
            <w:tcW w:w="2139" w:type="dxa"/>
            <w:hideMark/>
          </w:tcPr>
          <w:p w14:paraId="7982322E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12CC01BB" w14:textId="77777777" w:rsidR="00BB507A" w:rsidRPr="00BB507A" w:rsidRDefault="00BB507A" w:rsidP="00BB507A">
            <w:pPr>
              <w:ind w:firstLine="0"/>
            </w:pPr>
            <w:r w:rsidRPr="00BB507A">
              <w:t xml:space="preserve">Идентификатор разрешения (Foreign Key к </w:t>
            </w:r>
            <w:proofErr w:type="spellStart"/>
            <w:r w:rsidRPr="00BB507A">
              <w:t>permissions</w:t>
            </w:r>
            <w:proofErr w:type="spellEnd"/>
            <w:r w:rsidRPr="00BB507A">
              <w:t>)</w:t>
            </w:r>
          </w:p>
        </w:tc>
      </w:tr>
      <w:tr w:rsidR="00BB507A" w:rsidRPr="00BB507A" w14:paraId="6C987378" w14:textId="77777777" w:rsidTr="005C64C0">
        <w:tc>
          <w:tcPr>
            <w:tcW w:w="2270" w:type="dxa"/>
            <w:hideMark/>
          </w:tcPr>
          <w:p w14:paraId="213F17B7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model_type</w:t>
            </w:r>
            <w:proofErr w:type="spellEnd"/>
          </w:p>
        </w:tc>
        <w:tc>
          <w:tcPr>
            <w:tcW w:w="2139" w:type="dxa"/>
            <w:hideMark/>
          </w:tcPr>
          <w:p w14:paraId="0C7D9C61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varchar</w:t>
            </w:r>
            <w:proofErr w:type="spellEnd"/>
            <w:r w:rsidRPr="00BB507A">
              <w:t>(</w:t>
            </w:r>
            <w:proofErr w:type="gramEnd"/>
            <w:r w:rsidRPr="00BB507A">
              <w:t>255)</w:t>
            </w:r>
          </w:p>
        </w:tc>
        <w:tc>
          <w:tcPr>
            <w:tcW w:w="0" w:type="auto"/>
            <w:hideMark/>
          </w:tcPr>
          <w:p w14:paraId="49E4E0FF" w14:textId="77777777" w:rsidR="00BB507A" w:rsidRPr="00BB507A" w:rsidRDefault="00BB507A" w:rsidP="00BB507A">
            <w:pPr>
              <w:ind w:firstLine="0"/>
            </w:pPr>
            <w:r w:rsidRPr="00BB507A">
              <w:t>Тип модели</w:t>
            </w:r>
          </w:p>
        </w:tc>
      </w:tr>
      <w:tr w:rsidR="00BB507A" w:rsidRPr="00BB507A" w14:paraId="3FF7B2D7" w14:textId="77777777" w:rsidTr="005C64C0">
        <w:tc>
          <w:tcPr>
            <w:tcW w:w="2270" w:type="dxa"/>
            <w:hideMark/>
          </w:tcPr>
          <w:p w14:paraId="2F92C4D2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model_id</w:t>
            </w:r>
            <w:proofErr w:type="spellEnd"/>
          </w:p>
        </w:tc>
        <w:tc>
          <w:tcPr>
            <w:tcW w:w="2139" w:type="dxa"/>
            <w:hideMark/>
          </w:tcPr>
          <w:p w14:paraId="2C957A71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7D8705D5" w14:textId="77777777" w:rsidR="00BB507A" w:rsidRPr="00BB507A" w:rsidRDefault="00BB507A" w:rsidP="00BB507A">
            <w:pPr>
              <w:ind w:firstLine="0"/>
            </w:pPr>
            <w:r w:rsidRPr="00BB507A">
              <w:t>Идентификатор модели</w:t>
            </w:r>
          </w:p>
        </w:tc>
      </w:tr>
    </w:tbl>
    <w:p w14:paraId="0473A42B" w14:textId="77777777" w:rsidR="008112A9" w:rsidRDefault="008112A9" w:rsidP="00BB507A">
      <w:pPr>
        <w:rPr>
          <w:lang w:val="en-US"/>
        </w:rPr>
      </w:pPr>
    </w:p>
    <w:p w14:paraId="1C94C2B1" w14:textId="41BC4EFB" w:rsidR="00BB507A" w:rsidRPr="00BB507A" w:rsidRDefault="00BB507A" w:rsidP="00BB507A">
      <w:r w:rsidRPr="00BB507A">
        <w:t xml:space="preserve">Таблица </w:t>
      </w:r>
      <w:r w:rsidR="008112A9">
        <w:rPr>
          <w:lang w:val="en-US"/>
        </w:rPr>
        <w:t>10 R</w:t>
      </w:r>
      <w:proofErr w:type="spellStart"/>
      <w:r w:rsidRPr="00BB507A">
        <w:t>ole_has_permissions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03"/>
        <w:gridCol w:w="2119"/>
        <w:gridCol w:w="5423"/>
      </w:tblGrid>
      <w:tr w:rsidR="00BB507A" w:rsidRPr="00BB507A" w14:paraId="492BD47A" w14:textId="77777777" w:rsidTr="00362B3A">
        <w:trPr>
          <w:tblHeader/>
        </w:trPr>
        <w:tc>
          <w:tcPr>
            <w:tcW w:w="0" w:type="auto"/>
            <w:hideMark/>
          </w:tcPr>
          <w:p w14:paraId="11FDB8F3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Поле</w:t>
            </w:r>
          </w:p>
        </w:tc>
        <w:tc>
          <w:tcPr>
            <w:tcW w:w="0" w:type="auto"/>
            <w:hideMark/>
          </w:tcPr>
          <w:p w14:paraId="4DAD020A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Тип данных</w:t>
            </w:r>
          </w:p>
        </w:tc>
        <w:tc>
          <w:tcPr>
            <w:tcW w:w="0" w:type="auto"/>
            <w:hideMark/>
          </w:tcPr>
          <w:p w14:paraId="01342994" w14:textId="77777777" w:rsidR="00BB507A" w:rsidRPr="00BB507A" w:rsidRDefault="00BB507A" w:rsidP="00BB507A">
            <w:pPr>
              <w:ind w:firstLine="0"/>
              <w:rPr>
                <w:b/>
                <w:bCs/>
              </w:rPr>
            </w:pPr>
            <w:r w:rsidRPr="00BB507A">
              <w:rPr>
                <w:b/>
                <w:bCs/>
              </w:rPr>
              <w:t>Описание</w:t>
            </w:r>
          </w:p>
        </w:tc>
      </w:tr>
      <w:tr w:rsidR="00BB507A" w:rsidRPr="00BB507A" w14:paraId="04093AB3" w14:textId="77777777" w:rsidTr="005C64C0">
        <w:tc>
          <w:tcPr>
            <w:tcW w:w="0" w:type="auto"/>
            <w:hideMark/>
          </w:tcPr>
          <w:p w14:paraId="318331A0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permission_id</w:t>
            </w:r>
            <w:proofErr w:type="spellEnd"/>
          </w:p>
        </w:tc>
        <w:tc>
          <w:tcPr>
            <w:tcW w:w="0" w:type="auto"/>
            <w:hideMark/>
          </w:tcPr>
          <w:p w14:paraId="11139C3F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385DDD8D" w14:textId="77777777" w:rsidR="00BB507A" w:rsidRPr="00BB507A" w:rsidRDefault="00BB507A" w:rsidP="00BB507A">
            <w:pPr>
              <w:ind w:firstLine="0"/>
            </w:pPr>
            <w:r w:rsidRPr="00BB507A">
              <w:t xml:space="preserve">Идентификатор разрешения (Foreign Key к </w:t>
            </w:r>
            <w:proofErr w:type="spellStart"/>
            <w:r w:rsidRPr="00BB507A">
              <w:t>permissions</w:t>
            </w:r>
            <w:proofErr w:type="spellEnd"/>
            <w:r w:rsidRPr="00BB507A">
              <w:t>)</w:t>
            </w:r>
          </w:p>
        </w:tc>
      </w:tr>
      <w:tr w:rsidR="00BB507A" w:rsidRPr="00BB507A" w14:paraId="73BE26A2" w14:textId="77777777" w:rsidTr="005C64C0">
        <w:tc>
          <w:tcPr>
            <w:tcW w:w="0" w:type="auto"/>
            <w:hideMark/>
          </w:tcPr>
          <w:p w14:paraId="711D9BA6" w14:textId="77777777" w:rsidR="00BB507A" w:rsidRPr="00BB507A" w:rsidRDefault="00BB507A" w:rsidP="00BB507A">
            <w:pPr>
              <w:ind w:firstLine="0"/>
            </w:pPr>
            <w:proofErr w:type="spellStart"/>
            <w:r w:rsidRPr="00BB507A">
              <w:t>role_id</w:t>
            </w:r>
            <w:proofErr w:type="spellEnd"/>
          </w:p>
        </w:tc>
        <w:tc>
          <w:tcPr>
            <w:tcW w:w="0" w:type="auto"/>
            <w:hideMark/>
          </w:tcPr>
          <w:p w14:paraId="17E9191B" w14:textId="77777777" w:rsidR="00BB507A" w:rsidRPr="00BB507A" w:rsidRDefault="00BB507A" w:rsidP="00BB507A">
            <w:pPr>
              <w:ind w:firstLine="0"/>
            </w:pPr>
            <w:proofErr w:type="spellStart"/>
            <w:proofErr w:type="gramStart"/>
            <w:r w:rsidRPr="00BB507A">
              <w:t>bigint</w:t>
            </w:r>
            <w:proofErr w:type="spellEnd"/>
            <w:r w:rsidRPr="00BB507A">
              <w:t>(</w:t>
            </w:r>
            <w:proofErr w:type="gramEnd"/>
            <w:r w:rsidRPr="00BB507A">
              <w:t xml:space="preserve">20) </w:t>
            </w:r>
            <w:proofErr w:type="spellStart"/>
            <w:r w:rsidRPr="00BB507A">
              <w:t>unsigned</w:t>
            </w:r>
            <w:proofErr w:type="spellEnd"/>
          </w:p>
        </w:tc>
        <w:tc>
          <w:tcPr>
            <w:tcW w:w="0" w:type="auto"/>
            <w:hideMark/>
          </w:tcPr>
          <w:p w14:paraId="6474E691" w14:textId="77777777" w:rsidR="00BB507A" w:rsidRPr="00BB507A" w:rsidRDefault="00BB507A" w:rsidP="00BB507A">
            <w:pPr>
              <w:ind w:firstLine="0"/>
            </w:pPr>
            <w:r w:rsidRPr="00BB507A">
              <w:t xml:space="preserve">Идентификатор роли (Foreign Key к </w:t>
            </w:r>
            <w:proofErr w:type="spellStart"/>
            <w:r w:rsidRPr="00BB507A">
              <w:t>roles</w:t>
            </w:r>
            <w:proofErr w:type="spellEnd"/>
            <w:r w:rsidRPr="00BB507A">
              <w:t>)</w:t>
            </w:r>
          </w:p>
        </w:tc>
      </w:tr>
    </w:tbl>
    <w:p w14:paraId="4C7D2A0A" w14:textId="4D7D6334" w:rsidR="00BB507A" w:rsidRPr="00F41BD7" w:rsidRDefault="00BB507A" w:rsidP="00BB507A">
      <w:r>
        <w:lastRenderedPageBreak/>
        <w:t>Описание связей</w:t>
      </w:r>
      <w:r w:rsidR="00F41BD7" w:rsidRPr="00F41BD7">
        <w:t>:</w:t>
      </w:r>
    </w:p>
    <w:p w14:paraId="78C2A536" w14:textId="4C0AFE41" w:rsidR="00BB507A" w:rsidRDefault="00F41BD7" w:rsidP="00BB507A">
      <w:r>
        <w:rPr>
          <w:lang w:val="en-US"/>
        </w:rPr>
        <w:t>D</w:t>
      </w:r>
      <w:proofErr w:type="spellStart"/>
      <w:r w:rsidR="00BB507A" w:rsidRPr="00BB507A">
        <w:t>epartments</w:t>
      </w:r>
      <w:proofErr w:type="spellEnd"/>
      <w:r w:rsidR="00BB507A" w:rsidRPr="00BB507A">
        <w:t xml:space="preserve"> и</w:t>
      </w:r>
      <w:r w:rsidR="00BB507A">
        <w:rPr>
          <w:rStyle w:val="af6"/>
        </w:rPr>
        <w:t xml:space="preserve"> </w:t>
      </w:r>
      <w:proofErr w:type="spellStart"/>
      <w:r w:rsidR="00BB507A" w:rsidRPr="00BB507A">
        <w:t>users</w:t>
      </w:r>
      <w:proofErr w:type="spellEnd"/>
      <w:r w:rsidR="00BB507A">
        <w:t xml:space="preserve">: Один отдел может иметь много пользователей, установлена связь "один ко многим" через поле </w:t>
      </w:r>
      <w:proofErr w:type="spellStart"/>
      <w:r w:rsidR="00BB507A" w:rsidRPr="00BB507A">
        <w:t>department_id</w:t>
      </w:r>
      <w:proofErr w:type="spellEnd"/>
      <w:r w:rsidR="00BB507A">
        <w:t xml:space="preserve"> в таблице </w:t>
      </w:r>
      <w:proofErr w:type="spellStart"/>
      <w:r w:rsidR="00BB507A" w:rsidRPr="00BB507A">
        <w:t>users</w:t>
      </w:r>
      <w:proofErr w:type="spellEnd"/>
      <w:r w:rsidR="00BB507A" w:rsidRPr="00BB507A">
        <w:t>.</w:t>
      </w:r>
    </w:p>
    <w:p w14:paraId="5E48F1D1" w14:textId="239C1D85" w:rsidR="00BB507A" w:rsidRDefault="00F41BD7" w:rsidP="00BB507A">
      <w:r>
        <w:rPr>
          <w:lang w:val="en-US"/>
        </w:rPr>
        <w:t>U</w:t>
      </w:r>
      <w:proofErr w:type="spellStart"/>
      <w:r w:rsidR="00BB507A" w:rsidRPr="00BB507A">
        <w:t>sers</w:t>
      </w:r>
      <w:proofErr w:type="spellEnd"/>
      <w:r w:rsidR="00BB507A">
        <w:rPr>
          <w:rStyle w:val="af6"/>
        </w:rPr>
        <w:t xml:space="preserve"> </w:t>
      </w:r>
      <w:r w:rsidR="00BB507A" w:rsidRPr="00BB507A">
        <w:t xml:space="preserve">и </w:t>
      </w:r>
      <w:proofErr w:type="spellStart"/>
      <w:r w:rsidR="00BB507A" w:rsidRPr="00BB507A">
        <w:t>documents</w:t>
      </w:r>
      <w:proofErr w:type="spellEnd"/>
      <w:r w:rsidR="00BB507A">
        <w:t xml:space="preserve">: Один пользователь может создавать много документов, связь "один ко многим" через поле </w:t>
      </w:r>
      <w:proofErr w:type="spellStart"/>
      <w:r w:rsidR="00BB507A" w:rsidRPr="00BB507A">
        <w:t>user_id</w:t>
      </w:r>
      <w:proofErr w:type="spellEnd"/>
      <w:r w:rsidR="00BB507A">
        <w:t xml:space="preserve"> в таблице </w:t>
      </w:r>
      <w:proofErr w:type="spellStart"/>
      <w:r w:rsidR="00BB507A" w:rsidRPr="00BB507A">
        <w:t>documents</w:t>
      </w:r>
      <w:proofErr w:type="spellEnd"/>
      <w:r w:rsidR="00BB507A" w:rsidRPr="00BB507A">
        <w:t>.</w:t>
      </w:r>
    </w:p>
    <w:p w14:paraId="2F71B9AA" w14:textId="27DBFFF0" w:rsidR="00BB507A" w:rsidRDefault="00F41BD7" w:rsidP="00BB507A">
      <w:r>
        <w:rPr>
          <w:lang w:val="en-US"/>
        </w:rPr>
        <w:t>D</w:t>
      </w:r>
      <w:proofErr w:type="spellStart"/>
      <w:r w:rsidR="00BB507A" w:rsidRPr="00BB507A">
        <w:t>ocuments</w:t>
      </w:r>
      <w:proofErr w:type="spellEnd"/>
      <w:r w:rsidR="00BB507A">
        <w:rPr>
          <w:rStyle w:val="af6"/>
        </w:rPr>
        <w:t xml:space="preserve"> и </w:t>
      </w:r>
      <w:proofErr w:type="spellStart"/>
      <w:r w:rsidR="00BB507A" w:rsidRPr="00BB507A">
        <w:t>document_versions</w:t>
      </w:r>
      <w:proofErr w:type="spellEnd"/>
      <w:r w:rsidR="00BB507A" w:rsidRPr="00BB507A">
        <w:t>:</w:t>
      </w:r>
      <w:r w:rsidR="00BB507A">
        <w:t xml:space="preserve"> Один документ может иметь много версий, связь "один ко многим" через поле </w:t>
      </w:r>
      <w:proofErr w:type="spellStart"/>
      <w:r w:rsidR="00BB507A" w:rsidRPr="00BB507A">
        <w:t>document_id</w:t>
      </w:r>
      <w:proofErr w:type="spellEnd"/>
      <w:r w:rsidR="00BB507A">
        <w:t xml:space="preserve"> в таблице </w:t>
      </w:r>
      <w:proofErr w:type="spellStart"/>
      <w:r w:rsidR="00BB507A" w:rsidRPr="00BB507A">
        <w:t>document_versions</w:t>
      </w:r>
      <w:proofErr w:type="spellEnd"/>
      <w:r w:rsidR="00BB507A" w:rsidRPr="00BB507A">
        <w:t>.</w:t>
      </w:r>
    </w:p>
    <w:p w14:paraId="38EC8753" w14:textId="2F7568C1" w:rsidR="00BB507A" w:rsidRDefault="00F41BD7" w:rsidP="00BB507A">
      <w:r>
        <w:rPr>
          <w:lang w:val="en-US"/>
        </w:rPr>
        <w:t>R</w:t>
      </w:r>
      <w:proofErr w:type="spellStart"/>
      <w:r w:rsidR="00BB507A" w:rsidRPr="00BB507A">
        <w:t>oles</w:t>
      </w:r>
      <w:proofErr w:type="spellEnd"/>
      <w:r w:rsidR="00BB507A" w:rsidRPr="00BB507A">
        <w:t xml:space="preserve">, </w:t>
      </w:r>
      <w:proofErr w:type="spellStart"/>
      <w:r w:rsidR="00BB507A" w:rsidRPr="00BB507A">
        <w:t>permissions</w:t>
      </w:r>
      <w:proofErr w:type="spellEnd"/>
      <w:r w:rsidR="00BB507A" w:rsidRPr="00BB507A">
        <w:t xml:space="preserve"> и </w:t>
      </w:r>
      <w:proofErr w:type="spellStart"/>
      <w:r w:rsidR="00BB507A" w:rsidRPr="00BB507A">
        <w:t>users</w:t>
      </w:r>
      <w:proofErr w:type="spellEnd"/>
      <w:r w:rsidR="00BB507A" w:rsidRPr="00BB507A">
        <w:t>:</w:t>
      </w:r>
      <w:r w:rsidR="00BB507A">
        <w:t xml:space="preserve"> Используются таблицы </w:t>
      </w:r>
      <w:proofErr w:type="spellStart"/>
      <w:r w:rsidR="00BB507A" w:rsidRPr="00BB507A">
        <w:t>model_has_roles</w:t>
      </w:r>
      <w:proofErr w:type="spellEnd"/>
      <w:r w:rsidR="00BB507A" w:rsidRPr="00BB507A">
        <w:t>,</w:t>
      </w:r>
      <w:r w:rsidR="00BB507A">
        <w:t xml:space="preserve"> </w:t>
      </w:r>
      <w:proofErr w:type="spellStart"/>
      <w:r w:rsidR="00BB507A" w:rsidRPr="00BB507A">
        <w:t>model_has_permissions</w:t>
      </w:r>
      <w:proofErr w:type="spellEnd"/>
      <w:r w:rsidR="00BB507A">
        <w:t xml:space="preserve"> и </w:t>
      </w:r>
      <w:proofErr w:type="spellStart"/>
      <w:r w:rsidR="00BB507A" w:rsidRPr="00BB507A">
        <w:t>role_has_permissions</w:t>
      </w:r>
      <w:proofErr w:type="spellEnd"/>
      <w:r w:rsidR="00BB507A">
        <w:t xml:space="preserve"> для реализации отношений "многие ко многим" между пользователями, ролями и разрешениями.</w:t>
      </w:r>
    </w:p>
    <w:p w14:paraId="0312B340" w14:textId="1B955E76" w:rsidR="00B620ED" w:rsidRPr="00B14555" w:rsidRDefault="00B14555" w:rsidP="00B14555">
      <w:pPr>
        <w:ind w:left="-567" w:firstLine="0"/>
      </w:pPr>
      <w:r w:rsidRPr="00B14555">
        <w:rPr>
          <w:noProof/>
        </w:rPr>
        <w:drawing>
          <wp:inline distT="0" distB="0" distL="0" distR="0" wp14:anchorId="2CF8183E" wp14:editId="07FD4D91">
            <wp:extent cx="6758534" cy="3876675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773198" cy="3885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347D5" w14:textId="729E5404" w:rsidR="00B620ED" w:rsidRDefault="006B626B" w:rsidP="00B620ED">
      <w:pPr>
        <w:ind w:firstLine="0"/>
        <w:jc w:val="center"/>
      </w:pPr>
      <w:r>
        <w:t xml:space="preserve">Рисунок </w:t>
      </w:r>
      <w:r w:rsidR="00C959F5">
        <w:t>3</w:t>
      </w:r>
      <w:r w:rsidR="00B620ED">
        <w:t xml:space="preserve"> – Схема базы данных</w:t>
      </w:r>
    </w:p>
    <w:p w14:paraId="737601D5" w14:textId="4C55A3D7" w:rsidR="009F70C0" w:rsidRPr="00B14555" w:rsidRDefault="002868E7" w:rsidP="00B14555">
      <w:pPr>
        <w:ind w:firstLine="360"/>
      </w:pPr>
      <w:r w:rsidRPr="002868E7">
        <w:t>Эти связи обеспечивают целостность данных и позволяют легко управлять документооборотом в системе.</w:t>
      </w:r>
    </w:p>
    <w:p w14:paraId="2C7FB4CE" w14:textId="77777777" w:rsidR="00584732" w:rsidRPr="00584732" w:rsidRDefault="00584732" w:rsidP="00B14555">
      <w:pPr>
        <w:pStyle w:val="11"/>
        <w:ind w:firstLine="708"/>
        <w:jc w:val="both"/>
        <w:rPr>
          <w:rFonts w:eastAsia="Times New Roman"/>
          <w:lang w:eastAsia="ru-RU"/>
        </w:rPr>
      </w:pPr>
      <w:bookmarkStart w:id="12" w:name="_Toc161186433"/>
      <w:r w:rsidRPr="00584732">
        <w:rPr>
          <w:rFonts w:eastAsia="Times New Roman"/>
          <w:lang w:eastAsia="ru-RU"/>
        </w:rPr>
        <w:lastRenderedPageBreak/>
        <w:t>2.4 Безопасность и производительность</w:t>
      </w:r>
    </w:p>
    <w:p w14:paraId="48033BAA" w14:textId="77777777" w:rsidR="00362B3A" w:rsidRDefault="00584732" w:rsidP="00362B3A">
      <w:pPr>
        <w:ind w:firstLine="708"/>
        <w:rPr>
          <w:rFonts w:eastAsia="Times New Roman" w:cs="Times New Roman"/>
          <w:szCs w:val="28"/>
          <w:lang w:eastAsia="ru-RU"/>
        </w:rPr>
      </w:pPr>
      <w:r w:rsidRPr="00362B3A">
        <w:rPr>
          <w:rFonts w:eastAsia="Times New Roman" w:cs="Times New Roman"/>
          <w:szCs w:val="28"/>
          <w:lang w:eastAsia="ru-RU"/>
        </w:rPr>
        <w:t>Обеспечение безопасности данных является ключевым аспектом архитектуры. Включает следующие меры:</w:t>
      </w:r>
    </w:p>
    <w:p w14:paraId="15F5596C" w14:textId="77777777" w:rsidR="00362B3A" w:rsidRDefault="00584732" w:rsidP="00B14555">
      <w:pPr>
        <w:rPr>
          <w:lang w:eastAsia="ru-RU"/>
        </w:rPr>
      </w:pPr>
      <w:r w:rsidRPr="00362B3A">
        <w:rPr>
          <w:lang w:eastAsia="ru-RU"/>
        </w:rPr>
        <w:t>Шифрование данных: Использование SSL/TLS для защиты данных при передаче, шифрование данных в S3 для защиты при хранении.</w:t>
      </w:r>
    </w:p>
    <w:p w14:paraId="31F3D6EC" w14:textId="77777777" w:rsidR="00362B3A" w:rsidRDefault="00584732" w:rsidP="00D050D5">
      <w:pPr>
        <w:pStyle w:val="a7"/>
        <w:numPr>
          <w:ilvl w:val="0"/>
          <w:numId w:val="7"/>
        </w:numPr>
        <w:rPr>
          <w:rFonts w:eastAsia="Times New Roman" w:cs="Times New Roman"/>
          <w:szCs w:val="28"/>
          <w:lang w:eastAsia="ru-RU"/>
        </w:rPr>
      </w:pPr>
      <w:r w:rsidRPr="00362B3A">
        <w:rPr>
          <w:rFonts w:eastAsia="Times New Roman" w:cs="Times New Roman"/>
          <w:szCs w:val="28"/>
          <w:lang w:eastAsia="ru-RU"/>
        </w:rPr>
        <w:t xml:space="preserve">Аутентификация и авторизация: Использование JWT (JSON Web </w:t>
      </w:r>
      <w:proofErr w:type="spellStart"/>
      <w:r w:rsidRPr="00362B3A">
        <w:rPr>
          <w:rFonts w:eastAsia="Times New Roman" w:cs="Times New Roman"/>
          <w:szCs w:val="28"/>
          <w:lang w:eastAsia="ru-RU"/>
        </w:rPr>
        <w:t>Tokens</w:t>
      </w:r>
      <w:proofErr w:type="spellEnd"/>
      <w:r w:rsidRPr="00362B3A">
        <w:rPr>
          <w:rFonts w:eastAsia="Times New Roman" w:cs="Times New Roman"/>
          <w:szCs w:val="28"/>
          <w:lang w:eastAsia="ru-RU"/>
        </w:rPr>
        <w:t>) для аутентификации пользователей и управление доступом с помощью ролей и политик.</w:t>
      </w:r>
    </w:p>
    <w:p w14:paraId="27A6DBD5" w14:textId="65DBDADA" w:rsidR="00584732" w:rsidRPr="00B14555" w:rsidRDefault="00584732" w:rsidP="00D050D5">
      <w:pPr>
        <w:pStyle w:val="a7"/>
        <w:numPr>
          <w:ilvl w:val="0"/>
          <w:numId w:val="7"/>
        </w:numPr>
        <w:rPr>
          <w:rFonts w:eastAsia="Times New Roman" w:cs="Times New Roman"/>
          <w:szCs w:val="28"/>
          <w:lang w:eastAsia="ru-RU"/>
        </w:rPr>
      </w:pPr>
      <w:r w:rsidRPr="00362B3A">
        <w:rPr>
          <w:rFonts w:eastAsia="Times New Roman" w:cs="Times New Roman"/>
          <w:szCs w:val="28"/>
          <w:lang w:eastAsia="ru-RU"/>
        </w:rPr>
        <w:t>Логирование и мониторинг: Ведение журналов доступа и операций для аудита и мониторинга безопасности системы.</w:t>
      </w:r>
    </w:p>
    <w:p w14:paraId="77E66B53" w14:textId="647009CC" w:rsidR="00584732" w:rsidRPr="00B14555" w:rsidRDefault="00584732" w:rsidP="00B14555">
      <w:pPr>
        <w:rPr>
          <w:rFonts w:eastAsia="Times New Roman" w:cs="Times New Roman"/>
          <w:szCs w:val="28"/>
          <w:lang w:eastAsia="ru-RU"/>
        </w:rPr>
      </w:pPr>
      <w:r w:rsidRPr="00362B3A">
        <w:rPr>
          <w:rFonts w:eastAsia="Times New Roman" w:cs="Times New Roman"/>
          <w:szCs w:val="28"/>
          <w:lang w:eastAsia="ru-RU"/>
        </w:rPr>
        <w:t xml:space="preserve">Оптимизация производительности достигается за счет использования кэширования в </w:t>
      </w:r>
      <w:proofErr w:type="spellStart"/>
      <w:r w:rsidRPr="00362B3A">
        <w:rPr>
          <w:rFonts w:eastAsia="Times New Roman" w:cs="Times New Roman"/>
          <w:szCs w:val="28"/>
          <w:lang w:eastAsia="ru-RU"/>
        </w:rPr>
        <w:t>Redis</w:t>
      </w:r>
      <w:proofErr w:type="spellEnd"/>
      <w:r w:rsidRPr="00362B3A">
        <w:rPr>
          <w:rFonts w:eastAsia="Times New Roman" w:cs="Times New Roman"/>
          <w:szCs w:val="28"/>
          <w:lang w:eastAsia="ru-RU"/>
        </w:rPr>
        <w:t>, асинхронной обработки задач и масштабируемой инфраструктуры S3. Эти меры позволяют снизить время отклика системы и обеспечить ее устойчивую работу под высокой нагрузкой.</w:t>
      </w:r>
    </w:p>
    <w:p w14:paraId="08F5E68D" w14:textId="77777777" w:rsidR="00B14555" w:rsidRDefault="00584732" w:rsidP="00B14555">
      <w:pPr>
        <w:pStyle w:val="a7"/>
        <w:ind w:left="0" w:firstLine="708"/>
        <w:rPr>
          <w:rFonts w:eastAsia="Times New Roman" w:cs="Times New Roman"/>
          <w:szCs w:val="28"/>
          <w:lang w:eastAsia="ru-RU"/>
        </w:rPr>
      </w:pPr>
      <w:r w:rsidRPr="00584732">
        <w:rPr>
          <w:rFonts w:eastAsia="Times New Roman" w:cs="Times New Roman"/>
          <w:szCs w:val="28"/>
          <w:lang w:eastAsia="ru-RU"/>
        </w:rPr>
        <w:t>Для обеспечения качества и стабильности системы используются различные методы тестирования:</w:t>
      </w:r>
    </w:p>
    <w:p w14:paraId="1B7703A5" w14:textId="77777777" w:rsidR="00B14555" w:rsidRDefault="00584732" w:rsidP="00D050D5">
      <w:pPr>
        <w:pStyle w:val="a7"/>
        <w:numPr>
          <w:ilvl w:val="0"/>
          <w:numId w:val="8"/>
        </w:numPr>
        <w:ind w:left="0" w:firstLine="426"/>
        <w:rPr>
          <w:rFonts w:eastAsia="Times New Roman" w:cs="Times New Roman"/>
          <w:szCs w:val="28"/>
          <w:lang w:eastAsia="ru-RU"/>
        </w:rPr>
      </w:pPr>
      <w:r w:rsidRPr="00B14555">
        <w:rPr>
          <w:rFonts w:eastAsia="Times New Roman" w:cs="Times New Roman"/>
          <w:szCs w:val="28"/>
          <w:lang w:eastAsia="ru-RU"/>
        </w:rPr>
        <w:t xml:space="preserve">Функциональное тестирование: Проверка корректности работы </w:t>
      </w:r>
      <w:proofErr w:type="spellStart"/>
      <w:r w:rsidRPr="00B14555">
        <w:rPr>
          <w:rFonts w:eastAsia="Times New Roman" w:cs="Times New Roman"/>
          <w:szCs w:val="28"/>
          <w:lang w:eastAsia="ru-RU"/>
        </w:rPr>
        <w:t>вс</w:t>
      </w:r>
      <w:r w:rsidR="00B14555">
        <w:rPr>
          <w:rFonts w:eastAsia="Times New Roman" w:cs="Times New Roman"/>
          <w:szCs w:val="28"/>
          <w:lang w:eastAsia="ru-RU"/>
        </w:rPr>
        <w:t>ех</w:t>
      </w:r>
      <w:r w:rsidRPr="00B14555">
        <w:rPr>
          <w:rFonts w:eastAsia="Times New Roman" w:cs="Times New Roman"/>
          <w:szCs w:val="28"/>
          <w:lang w:eastAsia="ru-RU"/>
        </w:rPr>
        <w:t>функциональных</w:t>
      </w:r>
      <w:proofErr w:type="spellEnd"/>
      <w:r w:rsidRPr="00B14555">
        <w:rPr>
          <w:rFonts w:eastAsia="Times New Roman" w:cs="Times New Roman"/>
          <w:szCs w:val="28"/>
          <w:lang w:eastAsia="ru-RU"/>
        </w:rPr>
        <w:t xml:space="preserve"> модулей.</w:t>
      </w:r>
    </w:p>
    <w:p w14:paraId="01588674" w14:textId="77777777" w:rsidR="00B14555" w:rsidRDefault="00584732" w:rsidP="00D050D5">
      <w:pPr>
        <w:pStyle w:val="a7"/>
        <w:numPr>
          <w:ilvl w:val="0"/>
          <w:numId w:val="8"/>
        </w:numPr>
        <w:ind w:left="0" w:firstLine="426"/>
        <w:rPr>
          <w:rFonts w:eastAsia="Times New Roman" w:cs="Times New Roman"/>
          <w:szCs w:val="28"/>
          <w:lang w:eastAsia="ru-RU"/>
        </w:rPr>
      </w:pPr>
      <w:r w:rsidRPr="00B14555">
        <w:rPr>
          <w:rFonts w:eastAsia="Times New Roman" w:cs="Times New Roman"/>
          <w:szCs w:val="28"/>
          <w:lang w:eastAsia="ru-RU"/>
        </w:rPr>
        <w:t>Нагрузочное тестирование: Оценка производительности системы под высокой нагрузкой.</w:t>
      </w:r>
    </w:p>
    <w:p w14:paraId="47308C35" w14:textId="703E76F1" w:rsidR="00584732" w:rsidRPr="00B14555" w:rsidRDefault="00584732" w:rsidP="00D050D5">
      <w:pPr>
        <w:pStyle w:val="a7"/>
        <w:numPr>
          <w:ilvl w:val="0"/>
          <w:numId w:val="8"/>
        </w:numPr>
        <w:ind w:left="0" w:firstLine="426"/>
        <w:rPr>
          <w:rFonts w:eastAsia="Times New Roman" w:cs="Times New Roman"/>
          <w:szCs w:val="28"/>
          <w:lang w:eastAsia="ru-RU"/>
        </w:rPr>
      </w:pPr>
      <w:r w:rsidRPr="00B14555">
        <w:rPr>
          <w:rFonts w:eastAsia="Times New Roman" w:cs="Times New Roman"/>
          <w:szCs w:val="28"/>
          <w:lang w:eastAsia="ru-RU"/>
        </w:rPr>
        <w:t>Обработка и исправление ошибок: Использование инструментов для мониторинга ошибок и их оперативного устранения.</w:t>
      </w:r>
    </w:p>
    <w:p w14:paraId="5C424AB4" w14:textId="6999AA8B" w:rsidR="00584732" w:rsidRDefault="00DB3078" w:rsidP="00584732">
      <w:pPr>
        <w:pStyle w:val="11"/>
        <w:jc w:val="both"/>
      </w:pPr>
      <w:r>
        <w:t>2.</w:t>
      </w:r>
      <w:r w:rsidR="00A6194C" w:rsidRPr="004B2BE7">
        <w:t>3</w:t>
      </w:r>
      <w:r>
        <w:t xml:space="preserve"> Выводы</w:t>
      </w:r>
      <w:bookmarkEnd w:id="12"/>
    </w:p>
    <w:p w14:paraId="6001EF17" w14:textId="77777777" w:rsidR="00B14555" w:rsidRDefault="00B14555" w:rsidP="00B14555">
      <w:pPr>
        <w:ind w:firstLine="708"/>
        <w:rPr>
          <w:bCs/>
          <w:szCs w:val="28"/>
        </w:rPr>
      </w:pPr>
      <w:r w:rsidRPr="00B14555">
        <w:rPr>
          <w:bCs/>
          <w:szCs w:val="28"/>
        </w:rPr>
        <w:t>Архитектура программного обеспечения играет ключевую роль в обеспечении эффективности работы и достижении целей. Она задает основные принципы взаимодействия между компонентами, формируя структуру и организацию системы.</w:t>
      </w:r>
    </w:p>
    <w:p w14:paraId="6A65389A" w14:textId="77777777" w:rsidR="00B14555" w:rsidRDefault="00B14555" w:rsidP="00B14555">
      <w:pPr>
        <w:ind w:firstLine="708"/>
        <w:rPr>
          <w:bCs/>
          <w:szCs w:val="28"/>
        </w:rPr>
      </w:pPr>
      <w:r w:rsidRPr="00B14555">
        <w:rPr>
          <w:bCs/>
          <w:szCs w:val="28"/>
        </w:rPr>
        <w:lastRenderedPageBreak/>
        <w:t>MVC (Model-View-</w:t>
      </w:r>
      <w:proofErr w:type="spellStart"/>
      <w:r w:rsidRPr="00B14555">
        <w:rPr>
          <w:bCs/>
          <w:szCs w:val="28"/>
        </w:rPr>
        <w:t>Controller</w:t>
      </w:r>
      <w:proofErr w:type="spellEnd"/>
      <w:r w:rsidRPr="00B14555">
        <w:rPr>
          <w:bCs/>
          <w:szCs w:val="28"/>
        </w:rPr>
        <w:t>) была выбрана в качестве архитектурной модели благодаря её соответствию требованиям проекта. Она обеспечивает ясное разделение ролей между компонентами, что упрощает поддержку и развитие системы.</w:t>
      </w:r>
    </w:p>
    <w:p w14:paraId="7A325AE2" w14:textId="77777777" w:rsidR="00B14555" w:rsidRDefault="00B14555" w:rsidP="00B14555">
      <w:pPr>
        <w:ind w:firstLine="708"/>
        <w:rPr>
          <w:bCs/>
          <w:szCs w:val="28"/>
        </w:rPr>
      </w:pPr>
      <w:r w:rsidRPr="00B14555">
        <w:rPr>
          <w:bCs/>
          <w:szCs w:val="28"/>
        </w:rPr>
        <w:t xml:space="preserve">Клиентское приложение взаимодействует с серверной частью через </w:t>
      </w:r>
      <w:proofErr w:type="spellStart"/>
      <w:r w:rsidRPr="00B14555">
        <w:rPr>
          <w:bCs/>
          <w:szCs w:val="28"/>
        </w:rPr>
        <w:t>RESTful</w:t>
      </w:r>
      <w:proofErr w:type="spellEnd"/>
      <w:r w:rsidRPr="00B14555">
        <w:rPr>
          <w:bCs/>
          <w:szCs w:val="28"/>
        </w:rPr>
        <w:t xml:space="preserve"> API, предоставляемое </w:t>
      </w:r>
      <w:proofErr w:type="spellStart"/>
      <w:r w:rsidRPr="00B14555">
        <w:rPr>
          <w:bCs/>
          <w:szCs w:val="28"/>
        </w:rPr>
        <w:t>микросервисами</w:t>
      </w:r>
      <w:proofErr w:type="spellEnd"/>
      <w:r w:rsidRPr="00B14555">
        <w:rPr>
          <w:bCs/>
          <w:szCs w:val="28"/>
        </w:rPr>
        <w:t xml:space="preserve"> на фреймворке </w:t>
      </w:r>
      <w:proofErr w:type="spellStart"/>
      <w:r w:rsidRPr="00B14555">
        <w:rPr>
          <w:bCs/>
          <w:szCs w:val="28"/>
        </w:rPr>
        <w:t>Laravel</w:t>
      </w:r>
      <w:proofErr w:type="spellEnd"/>
      <w:r w:rsidRPr="00B14555">
        <w:rPr>
          <w:bCs/>
          <w:szCs w:val="28"/>
        </w:rPr>
        <w:t xml:space="preserve">. Архитектура </w:t>
      </w:r>
      <w:proofErr w:type="spellStart"/>
      <w:r w:rsidRPr="00B14555">
        <w:rPr>
          <w:bCs/>
          <w:szCs w:val="28"/>
        </w:rPr>
        <w:t>микросервисов</w:t>
      </w:r>
      <w:proofErr w:type="spellEnd"/>
      <w:r w:rsidRPr="00B14555">
        <w:rPr>
          <w:bCs/>
          <w:szCs w:val="28"/>
        </w:rPr>
        <w:t xml:space="preserve"> разделяет приложение на независимые сервисы, каждый из которых отвечает за определённый функционал, такие как управление пользователями, загрузка и хранение документов, поиск и фильтрация, отчетность и аналитика.</w:t>
      </w:r>
    </w:p>
    <w:p w14:paraId="7F84DA14" w14:textId="77777777" w:rsidR="00B14555" w:rsidRDefault="00B14555" w:rsidP="00B14555">
      <w:pPr>
        <w:ind w:firstLine="708"/>
        <w:rPr>
          <w:bCs/>
          <w:szCs w:val="28"/>
        </w:rPr>
      </w:pPr>
      <w:r w:rsidRPr="00B14555">
        <w:rPr>
          <w:bCs/>
          <w:szCs w:val="28"/>
        </w:rPr>
        <w:t xml:space="preserve">Использование S3 сервера для хранения данных обеспечивает надёжное, масштабируемое и безопасное хранение данных. </w:t>
      </w:r>
      <w:proofErr w:type="spellStart"/>
      <w:r w:rsidRPr="00B14555">
        <w:rPr>
          <w:bCs/>
          <w:szCs w:val="28"/>
        </w:rPr>
        <w:t>Микросервисы</w:t>
      </w:r>
      <w:proofErr w:type="spellEnd"/>
      <w:r w:rsidRPr="00B14555">
        <w:rPr>
          <w:bCs/>
          <w:szCs w:val="28"/>
        </w:rPr>
        <w:t xml:space="preserve"> взаимодействуют с S3 через AWS SDK для управления файлами. </w:t>
      </w:r>
      <w:proofErr w:type="spellStart"/>
      <w:r w:rsidRPr="00B14555">
        <w:rPr>
          <w:bCs/>
          <w:szCs w:val="28"/>
        </w:rPr>
        <w:t>Redis</w:t>
      </w:r>
      <w:proofErr w:type="spellEnd"/>
      <w:r w:rsidRPr="00B14555">
        <w:rPr>
          <w:bCs/>
          <w:szCs w:val="28"/>
        </w:rPr>
        <w:t xml:space="preserve"> используется для кэширования данных и управления сессиями, что ускоряет обработку запросов и снижает нагрузку на базу данных.</w:t>
      </w:r>
    </w:p>
    <w:p w14:paraId="73110B64" w14:textId="614C9FBC" w:rsidR="00B14555" w:rsidRDefault="00B14555" w:rsidP="00B14555">
      <w:pPr>
        <w:ind w:firstLine="708"/>
        <w:rPr>
          <w:bCs/>
          <w:szCs w:val="28"/>
        </w:rPr>
      </w:pPr>
      <w:r w:rsidRPr="00B14555">
        <w:rPr>
          <w:bCs/>
          <w:szCs w:val="28"/>
        </w:rPr>
        <w:t>Таким образом, выбранная архитектура обеспечивает надёжность, гибкость и масштабируемость системы, оптимизируя использование технических ресурсов и поддерживая стабильную работу продукта.</w:t>
      </w:r>
    </w:p>
    <w:p w14:paraId="5398C709" w14:textId="77777777" w:rsidR="00B14555" w:rsidRDefault="00B14555">
      <w:pPr>
        <w:spacing w:after="160" w:line="259" w:lineRule="auto"/>
        <w:ind w:firstLine="0"/>
        <w:jc w:val="left"/>
        <w:rPr>
          <w:bCs/>
          <w:szCs w:val="28"/>
        </w:rPr>
      </w:pPr>
      <w:r>
        <w:rPr>
          <w:bCs/>
          <w:szCs w:val="28"/>
        </w:rPr>
        <w:br w:type="page"/>
      </w:r>
    </w:p>
    <w:p w14:paraId="733F5FD7" w14:textId="2364E13E" w:rsidR="00243440" w:rsidRDefault="00B14555" w:rsidP="00B14555">
      <w:pPr>
        <w:pStyle w:val="11"/>
        <w:jc w:val="both"/>
      </w:pPr>
      <w:r>
        <w:lastRenderedPageBreak/>
        <w:t>3 Реализация проекта</w:t>
      </w:r>
    </w:p>
    <w:p w14:paraId="7021BDB2" w14:textId="10B374DB" w:rsidR="00B14555" w:rsidRDefault="002E79BB" w:rsidP="00B14555">
      <w:pPr>
        <w:pStyle w:val="11"/>
        <w:jc w:val="both"/>
      </w:pPr>
      <w:r>
        <w:t>3.1 Описание процесса разработки</w:t>
      </w:r>
    </w:p>
    <w:p w14:paraId="34E98E81" w14:textId="77777777" w:rsidR="002E79BB" w:rsidRPr="002E79BB" w:rsidRDefault="002E79BB" w:rsidP="002E79BB">
      <w:r w:rsidRPr="002E79BB">
        <w:t xml:space="preserve">Процесс разработки программного обеспечения является основополагающим для создания качественного и надежного продукта. В данной главе рассматривается процесс разработки системы документооборота, основанной на </w:t>
      </w:r>
      <w:proofErr w:type="spellStart"/>
      <w:r w:rsidRPr="002E79BB">
        <w:t>микросервисной</w:t>
      </w:r>
      <w:proofErr w:type="spellEnd"/>
      <w:r w:rsidRPr="002E79BB">
        <w:t xml:space="preserve"> архитектуре с использованием фреймворка </w:t>
      </w:r>
      <w:proofErr w:type="spellStart"/>
      <w:r w:rsidRPr="002E79BB">
        <w:t>Laravel</w:t>
      </w:r>
      <w:proofErr w:type="spellEnd"/>
      <w:r w:rsidRPr="002E79BB">
        <w:t xml:space="preserve">, S3 сервера и </w:t>
      </w:r>
      <w:proofErr w:type="spellStart"/>
      <w:r w:rsidRPr="002E79BB">
        <w:t>Redis</w:t>
      </w:r>
      <w:proofErr w:type="spellEnd"/>
      <w:r w:rsidRPr="002E79BB">
        <w:t>. Основные этапы включают планирование, проектирование, разработку, тестирование и развёртывание системы.</w:t>
      </w:r>
    </w:p>
    <w:p w14:paraId="7F0CC4A0" w14:textId="77777777" w:rsidR="002E79BB" w:rsidRPr="002E79BB" w:rsidRDefault="002E79BB" w:rsidP="002E79BB">
      <w:r w:rsidRPr="002E79BB">
        <w:t>На этапе планирования определяются цели и требования к системе, разрабатывается общий план проекта, устанавливаются сроки и распределяются ресурсы. Этот этап включает анализ требований пользователей, определение функциональных и нефункциональных характеристик системы, разработку плана проекта с ключевыми этапами и созданием графика работ, а также оценку необходимых ресурсов, включая людские ресурсы, оборудование и программные средства.</w:t>
      </w:r>
    </w:p>
    <w:p w14:paraId="27E01F32" w14:textId="77777777" w:rsidR="002E79BB" w:rsidRPr="002E79BB" w:rsidRDefault="002E79BB" w:rsidP="002E79BB">
      <w:r w:rsidRPr="002E79BB">
        <w:t xml:space="preserve">Проектирование системы включает создание архитектуры, разработку схем базы данных и интерфейсов. Определяется общая архитектура системы с выбором </w:t>
      </w:r>
      <w:proofErr w:type="spellStart"/>
      <w:r w:rsidRPr="002E79BB">
        <w:t>микросервисного</w:t>
      </w:r>
      <w:proofErr w:type="spellEnd"/>
      <w:r w:rsidRPr="002E79BB">
        <w:t xml:space="preserve"> подхода, разрабатывается схема базы данных с определением таблиц и связей между ними, а также создаются макеты пользовательского интерфейса и определяются основные компоненты и их взаимодействие.</w:t>
      </w:r>
    </w:p>
    <w:p w14:paraId="5C197863" w14:textId="14BFC4C0" w:rsidR="002E79BB" w:rsidRPr="00B83D11" w:rsidRDefault="002E79BB" w:rsidP="002E79BB">
      <w:r w:rsidRPr="002E79BB">
        <w:t xml:space="preserve">На этапе разработки происходит непосредственное создание системы. Создаются отдельные </w:t>
      </w:r>
      <w:proofErr w:type="spellStart"/>
      <w:r w:rsidRPr="002E79BB">
        <w:t>микросервисы</w:t>
      </w:r>
      <w:proofErr w:type="spellEnd"/>
      <w:r w:rsidRPr="002E79BB">
        <w:t xml:space="preserve"> с использованием фреймворка </w:t>
      </w:r>
      <w:proofErr w:type="spellStart"/>
      <w:r w:rsidRPr="002E79BB">
        <w:t>Laravel</w:t>
      </w:r>
      <w:proofErr w:type="spellEnd"/>
      <w:r w:rsidRPr="002E79BB">
        <w:t xml:space="preserve">, каждый из которых отвечает за конкретный функционал, такие как управление пользователями или хранение документов. Внедряется взаимодействие с S3 сервером для хранения документов и </w:t>
      </w:r>
      <w:proofErr w:type="spellStart"/>
      <w:r w:rsidRPr="002E79BB">
        <w:t>Redis</w:t>
      </w:r>
      <w:proofErr w:type="spellEnd"/>
      <w:r w:rsidRPr="002E79BB">
        <w:t xml:space="preserve"> для кэширования данных и управления сессиями</w:t>
      </w:r>
      <w:r w:rsidR="00953A9A">
        <w:t>.</w:t>
      </w:r>
    </w:p>
    <w:p w14:paraId="582C42C8" w14:textId="77777777" w:rsidR="002E79BB" w:rsidRPr="002E79BB" w:rsidRDefault="002E79BB" w:rsidP="002E79BB">
      <w:r w:rsidRPr="002E79BB">
        <w:lastRenderedPageBreak/>
        <w:t>Тестирование системы обеспечивает выявление и устранение ошибок. Проверяется корректность работы всех функциональных модулей, оценивается производительность под высокой нагрузкой и проверяется система на уязвимости для обеспечения защиты данных.</w:t>
      </w:r>
    </w:p>
    <w:p w14:paraId="350AE42C" w14:textId="77777777" w:rsidR="002E79BB" w:rsidRPr="002E79BB" w:rsidRDefault="002E79BB" w:rsidP="002E79BB">
      <w:r w:rsidRPr="002E79BB">
        <w:t>После завершения разработки и тестирования система готова к развёртыванию и эксплуатации. На этом этапе происходит установка и настройка системы на сервере, миграция базы данных и настройка окружения. Впоследствии осуществляется непрерывный мониторинг работы системы, оперативное устранение возникших проблем и регулярные обновления и улучшения.</w:t>
      </w:r>
    </w:p>
    <w:p w14:paraId="4F96A403" w14:textId="75D8C868" w:rsidR="002E79BB" w:rsidRDefault="002E79BB" w:rsidP="002E79BB">
      <w:r w:rsidRPr="002E79BB">
        <w:t xml:space="preserve">Таким образом, процесс разработки программного обеспечения включает несколько ключевых этапов, от планирования до развертывания и поддержки системы. Каждый этап имеет свои особенности и задачи, которые необходимо выполнить для создания качественного продукта. Применение </w:t>
      </w:r>
      <w:proofErr w:type="spellStart"/>
      <w:r w:rsidRPr="002E79BB">
        <w:t>микросервисной</w:t>
      </w:r>
      <w:proofErr w:type="spellEnd"/>
      <w:r w:rsidRPr="002E79BB">
        <w:t xml:space="preserve"> архитектуры, использование фреймворка </w:t>
      </w:r>
      <w:proofErr w:type="spellStart"/>
      <w:r w:rsidRPr="002E79BB">
        <w:t>Laravel</w:t>
      </w:r>
      <w:proofErr w:type="spellEnd"/>
      <w:r w:rsidRPr="002E79BB">
        <w:t xml:space="preserve">, S3 сервера и </w:t>
      </w:r>
      <w:proofErr w:type="spellStart"/>
      <w:r w:rsidRPr="002E79BB">
        <w:t>Redis</w:t>
      </w:r>
      <w:proofErr w:type="spellEnd"/>
      <w:r w:rsidRPr="002E79BB">
        <w:t xml:space="preserve"> обеспечивает гибкость, масштабируемость и надежность системы документооборота.</w:t>
      </w:r>
    </w:p>
    <w:p w14:paraId="34302FE8" w14:textId="77777777" w:rsidR="002E79BB" w:rsidRPr="002E79BB" w:rsidRDefault="002E79BB" w:rsidP="002E79BB">
      <w:pPr>
        <w:pStyle w:val="11"/>
        <w:jc w:val="both"/>
        <w:rPr>
          <w:rFonts w:eastAsia="Times New Roman"/>
          <w:lang w:eastAsia="ru-RU"/>
        </w:rPr>
      </w:pPr>
      <w:r w:rsidRPr="002E79BB">
        <w:rPr>
          <w:rFonts w:eastAsia="Times New Roman"/>
          <w:lang w:eastAsia="ru-RU"/>
        </w:rPr>
        <w:t>3.2. Разработка основных модулей системы</w:t>
      </w:r>
    </w:p>
    <w:p w14:paraId="56B2234D" w14:textId="188D2DCD" w:rsidR="002E79BB" w:rsidRPr="002E79BB" w:rsidRDefault="002E79BB" w:rsidP="002E79BB">
      <w:pPr>
        <w:rPr>
          <w:lang w:eastAsia="ru-RU"/>
        </w:rPr>
      </w:pPr>
      <w:r w:rsidRPr="002E79BB">
        <w:rPr>
          <w:lang w:eastAsia="ru-RU"/>
        </w:rPr>
        <w:t>Разработка основных модулей системы является центральной частью процесса создания программного обеспечения Основными модулями системы являются модуль управления пользователями, модуль загрузки и хранения документов, модуль поиска и фильтрации документов, а также модуль отчетности и аналитики.</w:t>
      </w:r>
    </w:p>
    <w:p w14:paraId="0B011E7D" w14:textId="50695584" w:rsidR="002E79BB" w:rsidRDefault="002E79BB" w:rsidP="002E79BB">
      <w:pPr>
        <w:rPr>
          <w:lang w:eastAsia="ru-RU"/>
        </w:rPr>
      </w:pPr>
      <w:r w:rsidRPr="002E79BB">
        <w:rPr>
          <w:b/>
          <w:bCs/>
          <w:lang w:eastAsia="ru-RU"/>
        </w:rPr>
        <w:t>Модуль управления пользователями</w:t>
      </w:r>
      <w:r w:rsidRPr="002E79BB">
        <w:rPr>
          <w:lang w:eastAsia="ru-RU"/>
        </w:rPr>
        <w:t xml:space="preserve"> отвечает за регистрацию, аутентификацию, управление правами доступа и профилями пользователей. На этапе разработки этого модуля реализуется функциональность регистрации новых пользователей с валидацией данных, аутентификация с использованием JWT (JSON Web </w:t>
      </w:r>
      <w:proofErr w:type="spellStart"/>
      <w:r w:rsidRPr="002E79BB">
        <w:rPr>
          <w:lang w:eastAsia="ru-RU"/>
        </w:rPr>
        <w:t>Tokens</w:t>
      </w:r>
      <w:proofErr w:type="spellEnd"/>
      <w:r w:rsidRPr="002E79BB">
        <w:rPr>
          <w:lang w:eastAsia="ru-RU"/>
        </w:rPr>
        <w:t xml:space="preserve">) для обеспечения безопасности, а также управление ролями и разрешениями пользователей с использованием встроенных возможностей </w:t>
      </w:r>
      <w:proofErr w:type="spellStart"/>
      <w:r w:rsidRPr="002E79BB">
        <w:rPr>
          <w:lang w:eastAsia="ru-RU"/>
        </w:rPr>
        <w:t>Laravel</w:t>
      </w:r>
      <w:proofErr w:type="spellEnd"/>
      <w:r w:rsidRPr="002E79BB">
        <w:rPr>
          <w:lang w:eastAsia="ru-RU"/>
        </w:rPr>
        <w:t>.</w:t>
      </w:r>
    </w:p>
    <w:p w14:paraId="269251D0" w14:textId="77777777" w:rsidR="00B83D11" w:rsidRDefault="00D66D60" w:rsidP="002E79BB">
      <w:pPr>
        <w:rPr>
          <w:lang w:eastAsia="ru-RU"/>
        </w:rPr>
      </w:pPr>
      <w:r w:rsidRPr="00D66D60">
        <w:rPr>
          <w:noProof/>
          <w:lang w:eastAsia="ru-RU"/>
        </w:rPr>
        <w:lastRenderedPageBreak/>
        <w:drawing>
          <wp:inline distT="0" distB="0" distL="0" distR="0" wp14:anchorId="7BA4558D" wp14:editId="37C3C60B">
            <wp:extent cx="2801751" cy="324413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14291" cy="3258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689E9" w14:textId="77777777" w:rsidR="00872E20" w:rsidRDefault="00B83D11" w:rsidP="002E79BB">
      <w:pPr>
        <w:rPr>
          <w:lang w:eastAsia="ru-RU"/>
        </w:rPr>
      </w:pPr>
      <w:r w:rsidRPr="00B83D11">
        <w:rPr>
          <w:lang w:eastAsia="ru-RU"/>
        </w:rPr>
        <w:drawing>
          <wp:inline distT="0" distB="0" distL="0" distR="0" wp14:anchorId="23872E48" wp14:editId="0320CDD2">
            <wp:extent cx="2943225" cy="2628541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48149" cy="2632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2978B" w14:textId="47B748B0" w:rsidR="00D66D60" w:rsidRDefault="00872E20" w:rsidP="002E79BB">
      <w:pPr>
        <w:rPr>
          <w:lang w:eastAsia="ru-RU"/>
        </w:rPr>
      </w:pPr>
      <w:r w:rsidRPr="00872E20">
        <w:rPr>
          <w:lang w:eastAsia="ru-RU"/>
        </w:rPr>
        <w:drawing>
          <wp:inline distT="0" distB="0" distL="0" distR="0" wp14:anchorId="4ABB0FC9" wp14:editId="77C509D1">
            <wp:extent cx="3210791" cy="1962150"/>
            <wp:effectExtent l="0" t="0" r="889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13680" cy="196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C5F4D" w14:textId="61DC2F5B" w:rsidR="00872E20" w:rsidRPr="002E79BB" w:rsidRDefault="00872E20" w:rsidP="002E79BB">
      <w:pPr>
        <w:rPr>
          <w:lang w:eastAsia="ru-RU"/>
        </w:rPr>
      </w:pPr>
      <w:r w:rsidRPr="00872E20">
        <w:rPr>
          <w:lang w:eastAsia="ru-RU"/>
        </w:rPr>
        <w:lastRenderedPageBreak/>
        <w:drawing>
          <wp:inline distT="0" distB="0" distL="0" distR="0" wp14:anchorId="5711A8A0" wp14:editId="3316885C">
            <wp:extent cx="4371975" cy="5463216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78218" cy="5471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B48E6" w14:textId="3E549BB1" w:rsidR="002E79BB" w:rsidRDefault="002E79BB" w:rsidP="002E79BB">
      <w:pPr>
        <w:rPr>
          <w:lang w:eastAsia="ru-RU"/>
        </w:rPr>
      </w:pPr>
      <w:r w:rsidRPr="002E79BB">
        <w:rPr>
          <w:b/>
          <w:bCs/>
          <w:lang w:eastAsia="ru-RU"/>
        </w:rPr>
        <w:t>Модуль загрузки и хранения документов</w:t>
      </w:r>
      <w:r w:rsidRPr="002E79BB">
        <w:rPr>
          <w:lang w:eastAsia="ru-RU"/>
        </w:rPr>
        <w:t xml:space="preserve"> обрабатывает операции по загрузке, хранению и извлечению документов. Для реализации этого модуля используется AWS SDK, который обеспечивает взаимодействие с S3 сервером. Пользователь может загружать документы через веб-интерфейс или API, после чего документы сохраняются на S3 сервере. Также реализуется функциональность для извлечения и удаления документов, управления версиями и ссылками на документы.</w:t>
      </w:r>
    </w:p>
    <w:p w14:paraId="4EE5B2F6" w14:textId="1E97F5A7" w:rsidR="00853ED5" w:rsidRPr="002E79BB" w:rsidRDefault="00853ED5" w:rsidP="008C7551">
      <w:pPr>
        <w:ind w:firstLine="0"/>
        <w:rPr>
          <w:lang w:eastAsia="ru-RU"/>
        </w:rPr>
      </w:pPr>
      <w:r w:rsidRPr="00853ED5">
        <w:rPr>
          <w:lang w:eastAsia="ru-RU"/>
        </w:rPr>
        <w:lastRenderedPageBreak/>
        <w:drawing>
          <wp:inline distT="0" distB="0" distL="0" distR="0" wp14:anchorId="46B7C7BB" wp14:editId="114D50E6">
            <wp:extent cx="5940425" cy="431165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86ED3" w14:textId="7887DD9C" w:rsidR="002E79BB" w:rsidRDefault="002E79BB" w:rsidP="002E79BB">
      <w:pPr>
        <w:rPr>
          <w:lang w:eastAsia="ru-RU"/>
        </w:rPr>
      </w:pPr>
      <w:r w:rsidRPr="002E79BB">
        <w:rPr>
          <w:b/>
          <w:bCs/>
          <w:lang w:eastAsia="ru-RU"/>
        </w:rPr>
        <w:t>Модуль поиска и фильтрации документов</w:t>
      </w:r>
      <w:r w:rsidRPr="002E79BB">
        <w:rPr>
          <w:lang w:eastAsia="ru-RU"/>
        </w:rPr>
        <w:t xml:space="preserve"> предоставляет возможности для поиска документов по различным критериям и фильтрации результатов. Этот модуль интегрируется с базой данных и </w:t>
      </w:r>
      <w:proofErr w:type="spellStart"/>
      <w:r w:rsidRPr="002E79BB">
        <w:rPr>
          <w:lang w:eastAsia="ru-RU"/>
        </w:rPr>
        <w:t>Redis</w:t>
      </w:r>
      <w:proofErr w:type="spellEnd"/>
      <w:r w:rsidRPr="002E79BB">
        <w:rPr>
          <w:lang w:eastAsia="ru-RU"/>
        </w:rPr>
        <w:t xml:space="preserve"> для ускорения поиска и обработки запросов. Пользователь может искать документы по заголовку, содержанию, автору, дате создания и другим метаданным. Результаты поиска </w:t>
      </w:r>
      <w:proofErr w:type="spellStart"/>
      <w:r w:rsidRPr="002E79BB">
        <w:rPr>
          <w:lang w:eastAsia="ru-RU"/>
        </w:rPr>
        <w:t>кешируются</w:t>
      </w:r>
      <w:proofErr w:type="spellEnd"/>
      <w:r w:rsidRPr="002E79BB">
        <w:rPr>
          <w:lang w:eastAsia="ru-RU"/>
        </w:rPr>
        <w:t xml:space="preserve"> в </w:t>
      </w:r>
      <w:proofErr w:type="spellStart"/>
      <w:r w:rsidRPr="002E79BB">
        <w:rPr>
          <w:lang w:eastAsia="ru-RU"/>
        </w:rPr>
        <w:t>Redis</w:t>
      </w:r>
      <w:proofErr w:type="spellEnd"/>
      <w:r w:rsidRPr="002E79BB">
        <w:rPr>
          <w:lang w:eastAsia="ru-RU"/>
        </w:rPr>
        <w:t xml:space="preserve"> для уменьшения нагрузки на базу данных и ускорения последующих запросов.</w:t>
      </w:r>
    </w:p>
    <w:p w14:paraId="0F4D9533" w14:textId="0D933A2A" w:rsidR="008C7551" w:rsidRPr="002E79BB" w:rsidRDefault="008C7551" w:rsidP="008C7551">
      <w:pPr>
        <w:ind w:firstLine="0"/>
        <w:rPr>
          <w:lang w:eastAsia="ru-RU"/>
        </w:rPr>
      </w:pPr>
      <w:r w:rsidRPr="008C7551">
        <w:rPr>
          <w:lang w:eastAsia="ru-RU"/>
        </w:rPr>
        <w:drawing>
          <wp:inline distT="0" distB="0" distL="0" distR="0" wp14:anchorId="642B0A23" wp14:editId="0931D29A">
            <wp:extent cx="6192369" cy="12954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94161" cy="129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09B99" w14:textId="77777777" w:rsidR="002E79BB" w:rsidRPr="002E79BB" w:rsidRDefault="002E79BB" w:rsidP="002E79BB">
      <w:pPr>
        <w:rPr>
          <w:lang w:eastAsia="ru-RU"/>
        </w:rPr>
      </w:pPr>
      <w:r w:rsidRPr="002E79BB">
        <w:rPr>
          <w:b/>
          <w:bCs/>
          <w:lang w:eastAsia="ru-RU"/>
        </w:rPr>
        <w:t>Модуль отчетности и аналитики</w:t>
      </w:r>
      <w:r w:rsidRPr="002E79BB">
        <w:rPr>
          <w:lang w:eastAsia="ru-RU"/>
        </w:rPr>
        <w:t xml:space="preserve"> обрабатывает запросы на создание отчетов и проведение аналитики по документам. Для разработки этого модуля используются возможности </w:t>
      </w:r>
      <w:proofErr w:type="spellStart"/>
      <w:r w:rsidRPr="002E79BB">
        <w:rPr>
          <w:lang w:eastAsia="ru-RU"/>
        </w:rPr>
        <w:t>Laravel</w:t>
      </w:r>
      <w:proofErr w:type="spellEnd"/>
      <w:r w:rsidRPr="002E79BB">
        <w:rPr>
          <w:lang w:eastAsia="ru-RU"/>
        </w:rPr>
        <w:t xml:space="preserve"> для генерации отчетов в различных форматах (PDF, Excel и т.д.). Реализуется функциональность для сбора статистики </w:t>
      </w:r>
      <w:r w:rsidRPr="002E79BB">
        <w:rPr>
          <w:lang w:eastAsia="ru-RU"/>
        </w:rPr>
        <w:lastRenderedPageBreak/>
        <w:t>по использованию системы, анализа данных и создания различных аналитических отчетов, которые могут быть полезны для управления и оптимизации бизнес-процессов.</w:t>
      </w:r>
    </w:p>
    <w:p w14:paraId="14CE1BAB" w14:textId="77777777" w:rsidR="002E79BB" w:rsidRPr="002E79BB" w:rsidRDefault="002E79BB" w:rsidP="002E79BB">
      <w:pPr>
        <w:rPr>
          <w:lang w:eastAsia="ru-RU"/>
        </w:rPr>
      </w:pPr>
      <w:r w:rsidRPr="002E79BB">
        <w:rPr>
          <w:lang w:eastAsia="ru-RU"/>
        </w:rPr>
        <w:t xml:space="preserve">Каждый из этих модулей реализуется как отдельный </w:t>
      </w:r>
      <w:proofErr w:type="spellStart"/>
      <w:r w:rsidRPr="002E79BB">
        <w:rPr>
          <w:lang w:eastAsia="ru-RU"/>
        </w:rPr>
        <w:t>микросервис</w:t>
      </w:r>
      <w:proofErr w:type="spellEnd"/>
      <w:r w:rsidRPr="002E79BB">
        <w:rPr>
          <w:lang w:eastAsia="ru-RU"/>
        </w:rPr>
        <w:t xml:space="preserve"> на фреймворке </w:t>
      </w:r>
      <w:proofErr w:type="spellStart"/>
      <w:r w:rsidRPr="002E79BB">
        <w:rPr>
          <w:lang w:eastAsia="ru-RU"/>
        </w:rPr>
        <w:t>Laravel</w:t>
      </w:r>
      <w:proofErr w:type="spellEnd"/>
      <w:r w:rsidRPr="002E79BB">
        <w:rPr>
          <w:lang w:eastAsia="ru-RU"/>
        </w:rPr>
        <w:t xml:space="preserve">, что обеспечивает независимость и возможность автономного масштабирования каждого модуля. Все </w:t>
      </w:r>
      <w:proofErr w:type="spellStart"/>
      <w:r w:rsidRPr="002E79BB">
        <w:rPr>
          <w:lang w:eastAsia="ru-RU"/>
        </w:rPr>
        <w:t>микросервисы</w:t>
      </w:r>
      <w:proofErr w:type="spellEnd"/>
      <w:r w:rsidRPr="002E79BB">
        <w:rPr>
          <w:lang w:eastAsia="ru-RU"/>
        </w:rPr>
        <w:t xml:space="preserve"> взаимодействуют между собой через </w:t>
      </w:r>
      <w:proofErr w:type="spellStart"/>
      <w:r w:rsidRPr="002E79BB">
        <w:rPr>
          <w:lang w:eastAsia="ru-RU"/>
        </w:rPr>
        <w:t>RESTful</w:t>
      </w:r>
      <w:proofErr w:type="spellEnd"/>
      <w:r w:rsidRPr="002E79BB">
        <w:rPr>
          <w:lang w:eastAsia="ru-RU"/>
        </w:rPr>
        <w:t xml:space="preserve"> API, что позволяет легко интегрировать новые модули и расширять функциональность системы.</w:t>
      </w:r>
    </w:p>
    <w:p w14:paraId="420835DB" w14:textId="77777777" w:rsidR="002E79BB" w:rsidRPr="002E79BB" w:rsidRDefault="002E79BB" w:rsidP="002E79BB">
      <w:pPr>
        <w:rPr>
          <w:lang w:eastAsia="ru-RU"/>
        </w:rPr>
      </w:pPr>
      <w:r w:rsidRPr="002E79BB">
        <w:rPr>
          <w:lang w:eastAsia="ru-RU"/>
        </w:rPr>
        <w:t xml:space="preserve">Таким образом, разработка основных модулей системы включает в себя создание ключевых компонентов, обеспечивающих функциональность системы документооборота. Применение </w:t>
      </w:r>
      <w:proofErr w:type="spellStart"/>
      <w:r w:rsidRPr="002E79BB">
        <w:rPr>
          <w:lang w:eastAsia="ru-RU"/>
        </w:rPr>
        <w:t>микросервисной</w:t>
      </w:r>
      <w:proofErr w:type="spellEnd"/>
      <w:r w:rsidRPr="002E79BB">
        <w:rPr>
          <w:lang w:eastAsia="ru-RU"/>
        </w:rPr>
        <w:t xml:space="preserve"> архитектуры, использование фреймворка </w:t>
      </w:r>
      <w:proofErr w:type="spellStart"/>
      <w:r w:rsidRPr="002E79BB">
        <w:rPr>
          <w:lang w:eastAsia="ru-RU"/>
        </w:rPr>
        <w:t>Laravel</w:t>
      </w:r>
      <w:proofErr w:type="spellEnd"/>
      <w:r w:rsidRPr="002E79BB">
        <w:rPr>
          <w:lang w:eastAsia="ru-RU"/>
        </w:rPr>
        <w:t xml:space="preserve">, S3 сервера и </w:t>
      </w:r>
      <w:proofErr w:type="spellStart"/>
      <w:r w:rsidRPr="002E79BB">
        <w:rPr>
          <w:lang w:eastAsia="ru-RU"/>
        </w:rPr>
        <w:t>Redis</w:t>
      </w:r>
      <w:proofErr w:type="spellEnd"/>
      <w:r w:rsidRPr="002E79BB">
        <w:rPr>
          <w:lang w:eastAsia="ru-RU"/>
        </w:rPr>
        <w:t xml:space="preserve"> обеспечивает гибкость, масштабируемость и надежность каждого модуля, что в совокупности способствует созданию качественного и устойчивого продукта.</w:t>
      </w:r>
    </w:p>
    <w:p w14:paraId="280FDD5D" w14:textId="77777777" w:rsidR="002E79BB" w:rsidRPr="002E79BB" w:rsidRDefault="002E79BB" w:rsidP="00B57B78">
      <w:pPr>
        <w:pStyle w:val="11"/>
        <w:jc w:val="both"/>
        <w:rPr>
          <w:lang w:eastAsia="ru-RU"/>
        </w:rPr>
      </w:pPr>
      <w:r w:rsidRPr="002E79BB">
        <w:rPr>
          <w:lang w:eastAsia="ru-RU"/>
        </w:rPr>
        <w:t>3.3. Интеграция и развертывание системы</w:t>
      </w:r>
    </w:p>
    <w:p w14:paraId="7B33B737" w14:textId="77777777" w:rsidR="002E79BB" w:rsidRPr="002E79BB" w:rsidRDefault="002E79BB" w:rsidP="002E79BB">
      <w:pPr>
        <w:rPr>
          <w:lang w:eastAsia="ru-RU"/>
        </w:rPr>
      </w:pPr>
      <w:r w:rsidRPr="002E79BB">
        <w:rPr>
          <w:lang w:eastAsia="ru-RU"/>
        </w:rPr>
        <w:t>Процесс подготовки к развертыванию включает несколько этапов:</w:t>
      </w:r>
    </w:p>
    <w:p w14:paraId="1E7AF852" w14:textId="77777777" w:rsidR="00B57B78" w:rsidRDefault="002E79BB" w:rsidP="00B57B78">
      <w:pPr>
        <w:pStyle w:val="a7"/>
        <w:numPr>
          <w:ilvl w:val="0"/>
          <w:numId w:val="8"/>
        </w:numPr>
        <w:ind w:left="0" w:firstLine="360"/>
        <w:rPr>
          <w:lang w:eastAsia="ru-RU"/>
        </w:rPr>
      </w:pPr>
      <w:r w:rsidRPr="002E79BB">
        <w:rPr>
          <w:lang w:eastAsia="ru-RU"/>
        </w:rPr>
        <w:t xml:space="preserve">Настройка сервера: Установка и настройка необходимого программного обеспечения, такого как PHP, MySQL и </w:t>
      </w:r>
      <w:proofErr w:type="spellStart"/>
      <w:r w:rsidRPr="002E79BB">
        <w:rPr>
          <w:lang w:eastAsia="ru-RU"/>
        </w:rPr>
        <w:t>Nginx</w:t>
      </w:r>
      <w:proofErr w:type="spellEnd"/>
      <w:r w:rsidRPr="002E79BB">
        <w:rPr>
          <w:lang w:eastAsia="ru-RU"/>
        </w:rPr>
        <w:t>. Настройка безопасности сервера, включая брандмауэры и антивирусное ПО.</w:t>
      </w:r>
    </w:p>
    <w:p w14:paraId="23288937" w14:textId="77777777" w:rsidR="00B57B78" w:rsidRDefault="002E79BB" w:rsidP="00B57B78">
      <w:pPr>
        <w:pStyle w:val="a7"/>
        <w:numPr>
          <w:ilvl w:val="0"/>
          <w:numId w:val="8"/>
        </w:numPr>
        <w:ind w:left="0" w:firstLine="360"/>
        <w:rPr>
          <w:lang w:eastAsia="ru-RU"/>
        </w:rPr>
      </w:pPr>
      <w:r w:rsidRPr="002E79BB">
        <w:rPr>
          <w:lang w:eastAsia="ru-RU"/>
        </w:rPr>
        <w:t xml:space="preserve">Настройка окружения: Конфигурация переменных окружения, таких как параметры подключения к базе данных, настройки кеширования и другие конфигурационные параметры, специфичные для производственной среды. Использование </w:t>
      </w:r>
      <w:proofErr w:type="gramStart"/>
      <w:r w:rsidRPr="002E79BB">
        <w:rPr>
          <w:lang w:eastAsia="ru-RU"/>
        </w:rPr>
        <w:t>файла .</w:t>
      </w:r>
      <w:proofErr w:type="spellStart"/>
      <w:r w:rsidRPr="002E79BB">
        <w:rPr>
          <w:lang w:eastAsia="ru-RU"/>
        </w:rPr>
        <w:t>env</w:t>
      </w:r>
      <w:proofErr w:type="spellEnd"/>
      <w:proofErr w:type="gramEnd"/>
      <w:r w:rsidRPr="002E79BB">
        <w:rPr>
          <w:lang w:eastAsia="ru-RU"/>
        </w:rPr>
        <w:t xml:space="preserve"> для управления конфигурацией.</w:t>
      </w:r>
    </w:p>
    <w:p w14:paraId="366A6202" w14:textId="2495D567" w:rsidR="002E79BB" w:rsidRPr="002E79BB" w:rsidRDefault="002E79BB" w:rsidP="00B57B78">
      <w:pPr>
        <w:pStyle w:val="a7"/>
        <w:numPr>
          <w:ilvl w:val="0"/>
          <w:numId w:val="8"/>
        </w:numPr>
        <w:ind w:left="0" w:firstLine="360"/>
        <w:rPr>
          <w:lang w:eastAsia="ru-RU"/>
        </w:rPr>
      </w:pPr>
      <w:r w:rsidRPr="002E79BB">
        <w:rPr>
          <w:lang w:eastAsia="ru-RU"/>
        </w:rPr>
        <w:t xml:space="preserve">Установка зависимостей: Установка всех необходимых зависимостей с помощью </w:t>
      </w:r>
      <w:proofErr w:type="spellStart"/>
      <w:r w:rsidRPr="002E79BB">
        <w:rPr>
          <w:lang w:eastAsia="ru-RU"/>
        </w:rPr>
        <w:t>Composer</w:t>
      </w:r>
      <w:proofErr w:type="spellEnd"/>
      <w:r w:rsidRPr="002E79BB">
        <w:rPr>
          <w:lang w:eastAsia="ru-RU"/>
        </w:rPr>
        <w:t>. Проверка совместимости версий и выполнение миграций базы данных.</w:t>
      </w:r>
    </w:p>
    <w:p w14:paraId="08EBF579" w14:textId="77777777" w:rsidR="00B57B78" w:rsidRDefault="002E79BB" w:rsidP="00B57B78">
      <w:pPr>
        <w:rPr>
          <w:lang w:eastAsia="ru-RU"/>
        </w:rPr>
      </w:pPr>
      <w:r w:rsidRPr="002E79BB">
        <w:rPr>
          <w:lang w:eastAsia="ru-RU"/>
        </w:rPr>
        <w:t>Процесс настройки окружения включает:</w:t>
      </w:r>
    </w:p>
    <w:p w14:paraId="17A696B5" w14:textId="77777777" w:rsidR="00B57B78" w:rsidRDefault="002E79BB" w:rsidP="00B57B78">
      <w:pPr>
        <w:pStyle w:val="a7"/>
        <w:numPr>
          <w:ilvl w:val="0"/>
          <w:numId w:val="8"/>
        </w:numPr>
        <w:ind w:left="0" w:firstLine="426"/>
        <w:rPr>
          <w:lang w:eastAsia="ru-RU"/>
        </w:rPr>
      </w:pPr>
      <w:r w:rsidRPr="002E79BB">
        <w:rPr>
          <w:lang w:eastAsia="ru-RU"/>
        </w:rPr>
        <w:lastRenderedPageBreak/>
        <w:t>Настройка базы данных: Создание и настройка базы данных, выполнение миграций для создания необходимых таблиц и структуры данных. Оптимизация производительности базы данных с использованием индексов и других методов.</w:t>
      </w:r>
    </w:p>
    <w:p w14:paraId="6BD35102" w14:textId="77777777" w:rsidR="00B57B78" w:rsidRDefault="002E79BB" w:rsidP="00B57B78">
      <w:pPr>
        <w:pStyle w:val="a7"/>
        <w:numPr>
          <w:ilvl w:val="0"/>
          <w:numId w:val="8"/>
        </w:numPr>
        <w:ind w:left="0" w:firstLine="426"/>
        <w:rPr>
          <w:lang w:eastAsia="ru-RU"/>
        </w:rPr>
      </w:pPr>
      <w:r w:rsidRPr="002E79BB">
        <w:rPr>
          <w:lang w:eastAsia="ru-RU"/>
        </w:rPr>
        <w:t xml:space="preserve">Настройка веб-сервера: Конфигурация </w:t>
      </w:r>
      <w:proofErr w:type="spellStart"/>
      <w:r w:rsidRPr="002E79BB">
        <w:rPr>
          <w:lang w:eastAsia="ru-RU"/>
        </w:rPr>
        <w:t>Nginx</w:t>
      </w:r>
      <w:proofErr w:type="spellEnd"/>
      <w:r w:rsidRPr="002E79BB">
        <w:rPr>
          <w:lang w:eastAsia="ru-RU"/>
        </w:rPr>
        <w:t xml:space="preserve"> для обслуживания приложения </w:t>
      </w:r>
      <w:proofErr w:type="spellStart"/>
      <w:r w:rsidRPr="002E79BB">
        <w:rPr>
          <w:lang w:eastAsia="ru-RU"/>
        </w:rPr>
        <w:t>Laravel</w:t>
      </w:r>
      <w:proofErr w:type="spellEnd"/>
      <w:r w:rsidRPr="002E79BB">
        <w:rPr>
          <w:lang w:eastAsia="ru-RU"/>
        </w:rPr>
        <w:t>. Настройка правил маршрутизации, сжатия данных и кэширования.</w:t>
      </w:r>
    </w:p>
    <w:p w14:paraId="74CA23E1" w14:textId="074B38EB" w:rsidR="002E79BB" w:rsidRPr="002E79BB" w:rsidRDefault="002E79BB" w:rsidP="00B57B78">
      <w:pPr>
        <w:pStyle w:val="a7"/>
        <w:numPr>
          <w:ilvl w:val="0"/>
          <w:numId w:val="8"/>
        </w:numPr>
        <w:ind w:left="0" w:firstLine="426"/>
        <w:rPr>
          <w:lang w:eastAsia="ru-RU"/>
        </w:rPr>
      </w:pPr>
      <w:r w:rsidRPr="002E79BB">
        <w:rPr>
          <w:lang w:eastAsia="ru-RU"/>
        </w:rPr>
        <w:t xml:space="preserve">Настройка системного окружения: Установка и настройка инструментов для работы с очередями (например, </w:t>
      </w:r>
      <w:proofErr w:type="spellStart"/>
      <w:r w:rsidRPr="002E79BB">
        <w:rPr>
          <w:lang w:eastAsia="ru-RU"/>
        </w:rPr>
        <w:t>Redis</w:t>
      </w:r>
      <w:proofErr w:type="spellEnd"/>
      <w:r w:rsidRPr="002E79BB">
        <w:rPr>
          <w:lang w:eastAsia="ru-RU"/>
        </w:rPr>
        <w:t>), кешированием и другими компонентами, необходимыми для производственной среды.</w:t>
      </w:r>
    </w:p>
    <w:p w14:paraId="6911B499" w14:textId="07ABFD95" w:rsidR="002E79BB" w:rsidRPr="002E79BB" w:rsidRDefault="00B57B78" w:rsidP="00B57B78">
      <w:pPr>
        <w:rPr>
          <w:lang w:eastAsia="ru-RU"/>
        </w:rPr>
      </w:pPr>
      <w:r>
        <w:rPr>
          <w:lang w:eastAsia="ru-RU"/>
        </w:rPr>
        <w:t>С</w:t>
      </w:r>
      <w:r w:rsidR="002E79BB" w:rsidRPr="002E79BB">
        <w:rPr>
          <w:lang w:eastAsia="ru-RU"/>
        </w:rPr>
        <w:t>истема может интегрирована с внешними системами для расширения функциональности</w:t>
      </w:r>
      <w:r>
        <w:rPr>
          <w:lang w:eastAsia="ru-RU"/>
        </w:rPr>
        <w:t xml:space="preserve">. </w:t>
      </w:r>
      <w:r w:rsidR="002E79BB" w:rsidRPr="002E79BB">
        <w:rPr>
          <w:lang w:eastAsia="ru-RU"/>
        </w:rPr>
        <w:t>Системы управления контентом (CMS): Интеграция с существующими CMS для публикации документов и управления контентом на веб-сайтах.</w:t>
      </w:r>
    </w:p>
    <w:p w14:paraId="70BB8AD6" w14:textId="3EA22C8C" w:rsidR="002E79BB" w:rsidRDefault="002E79BB" w:rsidP="00B57B78">
      <w:pPr>
        <w:pStyle w:val="11"/>
        <w:jc w:val="both"/>
        <w:rPr>
          <w:sz w:val="27"/>
        </w:rPr>
      </w:pPr>
      <w:r>
        <w:t xml:space="preserve">3.4. Тестирование и отладка </w:t>
      </w:r>
    </w:p>
    <w:p w14:paraId="59A96679" w14:textId="77777777" w:rsidR="00B57B78" w:rsidRDefault="002E79BB" w:rsidP="00B57B78">
      <w:r>
        <w:t>Процесс обработки и исправления ошибок включает следующие этапы:</w:t>
      </w:r>
    </w:p>
    <w:p w14:paraId="5555A300" w14:textId="77777777" w:rsidR="00B57B78" w:rsidRDefault="002E79BB" w:rsidP="00B57B78">
      <w:pPr>
        <w:pStyle w:val="a7"/>
        <w:numPr>
          <w:ilvl w:val="0"/>
          <w:numId w:val="8"/>
        </w:numPr>
        <w:ind w:left="0" w:firstLine="349"/>
      </w:pPr>
      <w:r>
        <w:rPr>
          <w:rStyle w:val="af6"/>
        </w:rPr>
        <w:t>Логирование ошибок</w:t>
      </w:r>
      <w:r>
        <w:t xml:space="preserve">: Использование встроенных средств </w:t>
      </w:r>
      <w:proofErr w:type="spellStart"/>
      <w:r>
        <w:t>Laravel</w:t>
      </w:r>
      <w:proofErr w:type="spellEnd"/>
      <w:r>
        <w:t xml:space="preserve"> для логирования всех ошибок и исключений. </w:t>
      </w:r>
      <w:proofErr w:type="spellStart"/>
      <w:r>
        <w:t>Логи</w:t>
      </w:r>
      <w:proofErr w:type="spellEnd"/>
      <w:r>
        <w:t xml:space="preserve"> записываются в файлы или базы данных для последующего анализа. Настройка различных уровней логирования (например, </w:t>
      </w:r>
      <w:proofErr w:type="spellStart"/>
      <w:r>
        <w:t>debug</w:t>
      </w:r>
      <w:proofErr w:type="spellEnd"/>
      <w:r>
        <w:t xml:space="preserve">, </w:t>
      </w:r>
      <w:proofErr w:type="spellStart"/>
      <w:r>
        <w:t>info</w:t>
      </w:r>
      <w:proofErr w:type="spellEnd"/>
      <w:r>
        <w:t xml:space="preserve">, </w:t>
      </w:r>
      <w:proofErr w:type="spellStart"/>
      <w:r>
        <w:t>warning</w:t>
      </w:r>
      <w:proofErr w:type="spellEnd"/>
      <w:r>
        <w:t xml:space="preserve">, </w:t>
      </w:r>
      <w:proofErr w:type="spellStart"/>
      <w:r>
        <w:t>error</w:t>
      </w:r>
      <w:proofErr w:type="spellEnd"/>
      <w:r>
        <w:t>) позволяет упростить поиск и устранение ошибок.</w:t>
      </w:r>
    </w:p>
    <w:p w14:paraId="0F9881E5" w14:textId="77777777" w:rsidR="00B57B78" w:rsidRDefault="002E79BB" w:rsidP="00B57B78">
      <w:pPr>
        <w:pStyle w:val="a7"/>
        <w:numPr>
          <w:ilvl w:val="0"/>
          <w:numId w:val="8"/>
        </w:numPr>
        <w:ind w:left="0" w:firstLine="349"/>
      </w:pPr>
      <w:r>
        <w:rPr>
          <w:rStyle w:val="af6"/>
        </w:rPr>
        <w:t>Мониторинг системы</w:t>
      </w:r>
      <w:r>
        <w:t xml:space="preserve">: Использование инструментов мониторинга, таких как </w:t>
      </w:r>
      <w:proofErr w:type="spellStart"/>
      <w:r>
        <w:t>Laravel</w:t>
      </w:r>
      <w:proofErr w:type="spellEnd"/>
      <w:r>
        <w:t xml:space="preserve"> </w:t>
      </w:r>
      <w:proofErr w:type="spellStart"/>
      <w:r>
        <w:t>Telescope</w:t>
      </w:r>
      <w:proofErr w:type="spellEnd"/>
      <w:r>
        <w:t xml:space="preserve"> и внешние сервисы мониторинга (например, New </w:t>
      </w:r>
      <w:proofErr w:type="spellStart"/>
      <w:r>
        <w:t>Relic</w:t>
      </w:r>
      <w:proofErr w:type="spellEnd"/>
      <w:r>
        <w:t xml:space="preserve">, </w:t>
      </w:r>
      <w:proofErr w:type="spellStart"/>
      <w:r>
        <w:t>Sentry</w:t>
      </w:r>
      <w:proofErr w:type="spellEnd"/>
      <w:r>
        <w:t>), для отслеживания состояния системы в реальном времени. Эти инструменты помогают обнаружить ошибки, сбои и другие проблемы на ранних стадиях.</w:t>
      </w:r>
    </w:p>
    <w:p w14:paraId="117876AC" w14:textId="77777777" w:rsidR="00B57B78" w:rsidRDefault="002E79BB" w:rsidP="00B57B78">
      <w:pPr>
        <w:pStyle w:val="a7"/>
        <w:numPr>
          <w:ilvl w:val="0"/>
          <w:numId w:val="8"/>
        </w:numPr>
        <w:ind w:left="0" w:firstLine="349"/>
      </w:pPr>
      <w:r>
        <w:rPr>
          <w:rStyle w:val="af6"/>
        </w:rPr>
        <w:t>Анализ ошибок</w:t>
      </w:r>
      <w:r>
        <w:t>: Анализ логов и данных мониторинга для выявления причин ошибок и проблем. Применение методов трассировки стека и анализа контекста для детального изучения каждой проблемы.</w:t>
      </w:r>
    </w:p>
    <w:p w14:paraId="18F677F2" w14:textId="556D4DEB" w:rsidR="002E79BB" w:rsidRDefault="002E79BB" w:rsidP="00B57B78">
      <w:pPr>
        <w:pStyle w:val="a7"/>
        <w:numPr>
          <w:ilvl w:val="0"/>
          <w:numId w:val="8"/>
        </w:numPr>
        <w:ind w:left="0" w:firstLine="349"/>
      </w:pPr>
      <w:r>
        <w:rPr>
          <w:rStyle w:val="af6"/>
        </w:rPr>
        <w:lastRenderedPageBreak/>
        <w:t>Проведение тестов</w:t>
      </w:r>
      <w:proofErr w:type="gramStart"/>
      <w:r>
        <w:t>: После</w:t>
      </w:r>
      <w:proofErr w:type="gramEnd"/>
      <w:r>
        <w:t xml:space="preserve"> исправления ошибок проводится повторное тестирование (регрессионное тестирование) для проверки корректности исправлений и удостоверения в отсутствии новых ошибок. Это включает повторное выполнение модульных, интеграционных и функциональных тестов.</w:t>
      </w:r>
    </w:p>
    <w:p w14:paraId="502D563B" w14:textId="5D531B5E" w:rsidR="002E79BB" w:rsidRPr="00D779EA" w:rsidRDefault="002E79BB" w:rsidP="00B57B78">
      <w:r>
        <w:t>Эти методы и подходы позволяют обеспечить высокое качество и надежность системы документооборота, своевременно обнаруживать и устранять ошибки, а также поддерживать высокий уровень производительности и безопасности.</w:t>
      </w:r>
    </w:p>
    <w:sectPr w:rsidR="002E79BB" w:rsidRPr="00D779EA" w:rsidSect="004B2BE7">
      <w:headerReference w:type="default" r:id="rId19"/>
      <w:footerReference w:type="default" r:id="rId20"/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1921FD" w14:textId="77777777" w:rsidR="00E96CAA" w:rsidRDefault="00E96CAA" w:rsidP="007F1EA9">
      <w:pPr>
        <w:spacing w:line="240" w:lineRule="auto"/>
      </w:pPr>
      <w:r>
        <w:separator/>
      </w:r>
    </w:p>
  </w:endnote>
  <w:endnote w:type="continuationSeparator" w:id="0">
    <w:p w14:paraId="73FC99DC" w14:textId="77777777" w:rsidR="00E96CAA" w:rsidRDefault="00E96CAA" w:rsidP="007F1EA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70584832"/>
      <w:docPartObj>
        <w:docPartGallery w:val="Page Numbers (Bottom of Page)"/>
        <w:docPartUnique/>
      </w:docPartObj>
    </w:sdtPr>
    <w:sdtEndPr/>
    <w:sdtContent>
      <w:p w14:paraId="510225F1" w14:textId="77777777" w:rsidR="00F045E1" w:rsidRDefault="00F045E1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59DC">
          <w:rPr>
            <w:noProof/>
          </w:rPr>
          <w:t>22</w:t>
        </w:r>
        <w:r>
          <w:fldChar w:fldCharType="end"/>
        </w:r>
      </w:p>
    </w:sdtContent>
  </w:sdt>
  <w:p w14:paraId="5A766863" w14:textId="77777777" w:rsidR="00F045E1" w:rsidRDefault="00F045E1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97A4A5" w14:textId="77777777" w:rsidR="00E96CAA" w:rsidRDefault="00E96CAA" w:rsidP="007F1EA9">
      <w:pPr>
        <w:spacing w:line="240" w:lineRule="auto"/>
      </w:pPr>
      <w:r>
        <w:separator/>
      </w:r>
    </w:p>
  </w:footnote>
  <w:footnote w:type="continuationSeparator" w:id="0">
    <w:p w14:paraId="026EB2E4" w14:textId="77777777" w:rsidR="00E96CAA" w:rsidRDefault="00E96CAA" w:rsidP="007F1EA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A9AB9F" w14:textId="77777777" w:rsidR="000920E8" w:rsidRDefault="000920E8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C17A1F"/>
    <w:multiLevelType w:val="multilevel"/>
    <w:tmpl w:val="75163F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21A553F"/>
    <w:multiLevelType w:val="hybridMultilevel"/>
    <w:tmpl w:val="7B9226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C420CC"/>
    <w:multiLevelType w:val="multilevel"/>
    <w:tmpl w:val="F72E5A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E1E4136"/>
    <w:multiLevelType w:val="hybridMultilevel"/>
    <w:tmpl w:val="D38E81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657DAA"/>
    <w:multiLevelType w:val="hybridMultilevel"/>
    <w:tmpl w:val="69EE5A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3281EF7"/>
    <w:multiLevelType w:val="hybridMultilevel"/>
    <w:tmpl w:val="3FA896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A107CC"/>
    <w:multiLevelType w:val="multilevel"/>
    <w:tmpl w:val="8B1898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5637A21"/>
    <w:multiLevelType w:val="hybridMultilevel"/>
    <w:tmpl w:val="2D684B30"/>
    <w:lvl w:ilvl="0" w:tplc="A83208A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C84AFB"/>
    <w:multiLevelType w:val="multilevel"/>
    <w:tmpl w:val="7B5008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0"/>
  </w:num>
  <w:num w:numId="5">
    <w:abstractNumId w:val="3"/>
  </w:num>
  <w:num w:numId="6">
    <w:abstractNumId w:val="5"/>
  </w:num>
  <w:num w:numId="7">
    <w:abstractNumId w:val="4"/>
  </w:num>
  <w:num w:numId="8">
    <w:abstractNumId w:val="1"/>
  </w:num>
  <w:num w:numId="9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A69EA"/>
    <w:rsid w:val="00011339"/>
    <w:rsid w:val="0001150C"/>
    <w:rsid w:val="000147C0"/>
    <w:rsid w:val="00015CD3"/>
    <w:rsid w:val="000218A8"/>
    <w:rsid w:val="000473EC"/>
    <w:rsid w:val="0005132E"/>
    <w:rsid w:val="00053D5D"/>
    <w:rsid w:val="00057825"/>
    <w:rsid w:val="00065D15"/>
    <w:rsid w:val="0008696B"/>
    <w:rsid w:val="000920E8"/>
    <w:rsid w:val="00094864"/>
    <w:rsid w:val="000B265D"/>
    <w:rsid w:val="000C0148"/>
    <w:rsid w:val="000C32A1"/>
    <w:rsid w:val="000D038D"/>
    <w:rsid w:val="000D7DD3"/>
    <w:rsid w:val="001039C0"/>
    <w:rsid w:val="001138B9"/>
    <w:rsid w:val="0012053E"/>
    <w:rsid w:val="00126FEC"/>
    <w:rsid w:val="00160687"/>
    <w:rsid w:val="001647D2"/>
    <w:rsid w:val="00166E30"/>
    <w:rsid w:val="00173412"/>
    <w:rsid w:val="00192F6D"/>
    <w:rsid w:val="001945DE"/>
    <w:rsid w:val="001F256A"/>
    <w:rsid w:val="001F7383"/>
    <w:rsid w:val="00211516"/>
    <w:rsid w:val="00215340"/>
    <w:rsid w:val="002159CB"/>
    <w:rsid w:val="0021672D"/>
    <w:rsid w:val="00223D90"/>
    <w:rsid w:val="00233E8A"/>
    <w:rsid w:val="00235FD9"/>
    <w:rsid w:val="00242EBB"/>
    <w:rsid w:val="00243440"/>
    <w:rsid w:val="002653BF"/>
    <w:rsid w:val="00275CAC"/>
    <w:rsid w:val="00285ED7"/>
    <w:rsid w:val="002868E7"/>
    <w:rsid w:val="00292B39"/>
    <w:rsid w:val="00297A7A"/>
    <w:rsid w:val="002A544B"/>
    <w:rsid w:val="002C19CA"/>
    <w:rsid w:val="002C5F9B"/>
    <w:rsid w:val="002D0B9F"/>
    <w:rsid w:val="002D13D3"/>
    <w:rsid w:val="002D6C95"/>
    <w:rsid w:val="002E50CF"/>
    <w:rsid w:val="002E55BB"/>
    <w:rsid w:val="002E79BB"/>
    <w:rsid w:val="00301171"/>
    <w:rsid w:val="00301E51"/>
    <w:rsid w:val="0033546C"/>
    <w:rsid w:val="003358D0"/>
    <w:rsid w:val="00351BF8"/>
    <w:rsid w:val="00353226"/>
    <w:rsid w:val="00357587"/>
    <w:rsid w:val="00360E6E"/>
    <w:rsid w:val="00362B3A"/>
    <w:rsid w:val="003665E0"/>
    <w:rsid w:val="003671C5"/>
    <w:rsid w:val="00370A1C"/>
    <w:rsid w:val="00371E4D"/>
    <w:rsid w:val="0037330F"/>
    <w:rsid w:val="003874B1"/>
    <w:rsid w:val="00387741"/>
    <w:rsid w:val="003923BB"/>
    <w:rsid w:val="0039476B"/>
    <w:rsid w:val="003A529F"/>
    <w:rsid w:val="003B542D"/>
    <w:rsid w:val="003C4E9C"/>
    <w:rsid w:val="003D37E4"/>
    <w:rsid w:val="003D56E1"/>
    <w:rsid w:val="003D66A2"/>
    <w:rsid w:val="003E22CA"/>
    <w:rsid w:val="003F3422"/>
    <w:rsid w:val="00402C73"/>
    <w:rsid w:val="004066F1"/>
    <w:rsid w:val="00410CEB"/>
    <w:rsid w:val="00427E31"/>
    <w:rsid w:val="004304B4"/>
    <w:rsid w:val="00453FDE"/>
    <w:rsid w:val="00454329"/>
    <w:rsid w:val="00475699"/>
    <w:rsid w:val="004A2854"/>
    <w:rsid w:val="004B2BE7"/>
    <w:rsid w:val="004E314E"/>
    <w:rsid w:val="00500AD2"/>
    <w:rsid w:val="0050593D"/>
    <w:rsid w:val="00513988"/>
    <w:rsid w:val="00514B80"/>
    <w:rsid w:val="00523A8F"/>
    <w:rsid w:val="005353CE"/>
    <w:rsid w:val="00575AC6"/>
    <w:rsid w:val="00580801"/>
    <w:rsid w:val="00580F2D"/>
    <w:rsid w:val="005838D0"/>
    <w:rsid w:val="00584732"/>
    <w:rsid w:val="00585DF5"/>
    <w:rsid w:val="005A1BFA"/>
    <w:rsid w:val="005A37FA"/>
    <w:rsid w:val="005C2B20"/>
    <w:rsid w:val="005C5C07"/>
    <w:rsid w:val="005C5F5C"/>
    <w:rsid w:val="005D3EDB"/>
    <w:rsid w:val="005E3770"/>
    <w:rsid w:val="005E7AC9"/>
    <w:rsid w:val="00616798"/>
    <w:rsid w:val="00634CF0"/>
    <w:rsid w:val="00650852"/>
    <w:rsid w:val="00670EF9"/>
    <w:rsid w:val="006759DC"/>
    <w:rsid w:val="006A3339"/>
    <w:rsid w:val="006A5C24"/>
    <w:rsid w:val="006B547E"/>
    <w:rsid w:val="006B626B"/>
    <w:rsid w:val="006E13AB"/>
    <w:rsid w:val="006E6C98"/>
    <w:rsid w:val="006F721B"/>
    <w:rsid w:val="00704817"/>
    <w:rsid w:val="00713960"/>
    <w:rsid w:val="00714EEF"/>
    <w:rsid w:val="00746E40"/>
    <w:rsid w:val="0076604F"/>
    <w:rsid w:val="0077361A"/>
    <w:rsid w:val="007801B2"/>
    <w:rsid w:val="007A37FA"/>
    <w:rsid w:val="007A5F1B"/>
    <w:rsid w:val="007C3639"/>
    <w:rsid w:val="007C55A9"/>
    <w:rsid w:val="007C6989"/>
    <w:rsid w:val="007D0AB8"/>
    <w:rsid w:val="007F05F4"/>
    <w:rsid w:val="007F1EA9"/>
    <w:rsid w:val="007F77BE"/>
    <w:rsid w:val="008112A9"/>
    <w:rsid w:val="008135DB"/>
    <w:rsid w:val="00814F33"/>
    <w:rsid w:val="00823D26"/>
    <w:rsid w:val="0082479E"/>
    <w:rsid w:val="0082712D"/>
    <w:rsid w:val="008320FB"/>
    <w:rsid w:val="00844791"/>
    <w:rsid w:val="0084757E"/>
    <w:rsid w:val="00853ED5"/>
    <w:rsid w:val="00864197"/>
    <w:rsid w:val="00865356"/>
    <w:rsid w:val="00872E20"/>
    <w:rsid w:val="00885FD8"/>
    <w:rsid w:val="008903D2"/>
    <w:rsid w:val="008A69B9"/>
    <w:rsid w:val="008A6B40"/>
    <w:rsid w:val="008C2BB6"/>
    <w:rsid w:val="008C4B6E"/>
    <w:rsid w:val="008C7551"/>
    <w:rsid w:val="008F42AF"/>
    <w:rsid w:val="00910BA3"/>
    <w:rsid w:val="009146FF"/>
    <w:rsid w:val="00914F45"/>
    <w:rsid w:val="00916E56"/>
    <w:rsid w:val="00917978"/>
    <w:rsid w:val="00934F1B"/>
    <w:rsid w:val="009471FA"/>
    <w:rsid w:val="00953A9A"/>
    <w:rsid w:val="0095534B"/>
    <w:rsid w:val="00961B0C"/>
    <w:rsid w:val="00963248"/>
    <w:rsid w:val="00971BF5"/>
    <w:rsid w:val="00986339"/>
    <w:rsid w:val="009932B9"/>
    <w:rsid w:val="009A78CF"/>
    <w:rsid w:val="009B7448"/>
    <w:rsid w:val="009C7815"/>
    <w:rsid w:val="009D4302"/>
    <w:rsid w:val="009E15D9"/>
    <w:rsid w:val="009F0AED"/>
    <w:rsid w:val="009F1468"/>
    <w:rsid w:val="009F70C0"/>
    <w:rsid w:val="00A0041F"/>
    <w:rsid w:val="00A15012"/>
    <w:rsid w:val="00A3447E"/>
    <w:rsid w:val="00A3654A"/>
    <w:rsid w:val="00A36D94"/>
    <w:rsid w:val="00A37FAC"/>
    <w:rsid w:val="00A60754"/>
    <w:rsid w:val="00A6194C"/>
    <w:rsid w:val="00A622D0"/>
    <w:rsid w:val="00A628E2"/>
    <w:rsid w:val="00A668A3"/>
    <w:rsid w:val="00A67B6E"/>
    <w:rsid w:val="00A80C01"/>
    <w:rsid w:val="00A86949"/>
    <w:rsid w:val="00A92F9B"/>
    <w:rsid w:val="00A93995"/>
    <w:rsid w:val="00A94042"/>
    <w:rsid w:val="00AB0C42"/>
    <w:rsid w:val="00AC6E08"/>
    <w:rsid w:val="00AC6E99"/>
    <w:rsid w:val="00AD1590"/>
    <w:rsid w:val="00AD19D3"/>
    <w:rsid w:val="00AE34CF"/>
    <w:rsid w:val="00AE560A"/>
    <w:rsid w:val="00AF69B2"/>
    <w:rsid w:val="00B00ED8"/>
    <w:rsid w:val="00B14555"/>
    <w:rsid w:val="00B32B7B"/>
    <w:rsid w:val="00B34EE3"/>
    <w:rsid w:val="00B36841"/>
    <w:rsid w:val="00B42475"/>
    <w:rsid w:val="00B57B78"/>
    <w:rsid w:val="00B61746"/>
    <w:rsid w:val="00B620ED"/>
    <w:rsid w:val="00B65913"/>
    <w:rsid w:val="00B67021"/>
    <w:rsid w:val="00B702A7"/>
    <w:rsid w:val="00B74F86"/>
    <w:rsid w:val="00B77779"/>
    <w:rsid w:val="00B81CC0"/>
    <w:rsid w:val="00B83D11"/>
    <w:rsid w:val="00B86C46"/>
    <w:rsid w:val="00BB0779"/>
    <w:rsid w:val="00BB507A"/>
    <w:rsid w:val="00BC757E"/>
    <w:rsid w:val="00BD3CAF"/>
    <w:rsid w:val="00BD4237"/>
    <w:rsid w:val="00BD53CC"/>
    <w:rsid w:val="00BE045D"/>
    <w:rsid w:val="00BF226A"/>
    <w:rsid w:val="00C04449"/>
    <w:rsid w:val="00C154B6"/>
    <w:rsid w:val="00C240A4"/>
    <w:rsid w:val="00C2624E"/>
    <w:rsid w:val="00C405F0"/>
    <w:rsid w:val="00C433EF"/>
    <w:rsid w:val="00C464FE"/>
    <w:rsid w:val="00C77906"/>
    <w:rsid w:val="00C92FF0"/>
    <w:rsid w:val="00C955E9"/>
    <w:rsid w:val="00C959F5"/>
    <w:rsid w:val="00C96CC0"/>
    <w:rsid w:val="00CA69EA"/>
    <w:rsid w:val="00CB2423"/>
    <w:rsid w:val="00CB7BC1"/>
    <w:rsid w:val="00CC2CB2"/>
    <w:rsid w:val="00CE052E"/>
    <w:rsid w:val="00CE7F12"/>
    <w:rsid w:val="00CF6229"/>
    <w:rsid w:val="00D00474"/>
    <w:rsid w:val="00D050D5"/>
    <w:rsid w:val="00D13C9E"/>
    <w:rsid w:val="00D17F6D"/>
    <w:rsid w:val="00D21A14"/>
    <w:rsid w:val="00D35F34"/>
    <w:rsid w:val="00D37B0A"/>
    <w:rsid w:val="00D46B4B"/>
    <w:rsid w:val="00D51CDE"/>
    <w:rsid w:val="00D62BD1"/>
    <w:rsid w:val="00D66D60"/>
    <w:rsid w:val="00D779EA"/>
    <w:rsid w:val="00D80129"/>
    <w:rsid w:val="00D81655"/>
    <w:rsid w:val="00D83525"/>
    <w:rsid w:val="00DA4205"/>
    <w:rsid w:val="00DA5AC5"/>
    <w:rsid w:val="00DB3078"/>
    <w:rsid w:val="00DB5DF6"/>
    <w:rsid w:val="00DC2E55"/>
    <w:rsid w:val="00DC52B4"/>
    <w:rsid w:val="00DD0EEF"/>
    <w:rsid w:val="00DE1F93"/>
    <w:rsid w:val="00DE3672"/>
    <w:rsid w:val="00E00016"/>
    <w:rsid w:val="00E02B1F"/>
    <w:rsid w:val="00E106A1"/>
    <w:rsid w:val="00E11B91"/>
    <w:rsid w:val="00E3339E"/>
    <w:rsid w:val="00E508AB"/>
    <w:rsid w:val="00E51441"/>
    <w:rsid w:val="00E54493"/>
    <w:rsid w:val="00E6162A"/>
    <w:rsid w:val="00E67203"/>
    <w:rsid w:val="00E7272A"/>
    <w:rsid w:val="00E802A8"/>
    <w:rsid w:val="00E8135E"/>
    <w:rsid w:val="00E96CAA"/>
    <w:rsid w:val="00EB652C"/>
    <w:rsid w:val="00EC3F02"/>
    <w:rsid w:val="00ED5590"/>
    <w:rsid w:val="00EE5487"/>
    <w:rsid w:val="00F00226"/>
    <w:rsid w:val="00F01AFE"/>
    <w:rsid w:val="00F045E1"/>
    <w:rsid w:val="00F16E1B"/>
    <w:rsid w:val="00F2098E"/>
    <w:rsid w:val="00F21F81"/>
    <w:rsid w:val="00F41BD7"/>
    <w:rsid w:val="00F453CB"/>
    <w:rsid w:val="00F51F47"/>
    <w:rsid w:val="00F7087C"/>
    <w:rsid w:val="00F92317"/>
    <w:rsid w:val="00F927E9"/>
    <w:rsid w:val="00FA511C"/>
    <w:rsid w:val="00FA6F1A"/>
    <w:rsid w:val="00FB119C"/>
    <w:rsid w:val="00FB1DFD"/>
    <w:rsid w:val="00FB77C0"/>
    <w:rsid w:val="00FC0330"/>
    <w:rsid w:val="00FC16AE"/>
    <w:rsid w:val="00FE028C"/>
    <w:rsid w:val="00FE048C"/>
    <w:rsid w:val="00FE0B81"/>
    <w:rsid w:val="00FE76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D7FC457"/>
  <w15:chartTrackingRefBased/>
  <w15:docId w15:val="{2C9C78EF-D4FC-4B8D-8984-17741FC940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B2BE7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D0AB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97A7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84732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D0AB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7D0AB8"/>
    <w:pPr>
      <w:outlineLvl w:val="9"/>
    </w:pPr>
    <w:rPr>
      <w:lang w:eastAsia="ru-RU"/>
    </w:rPr>
  </w:style>
  <w:style w:type="paragraph" w:customStyle="1" w:styleId="11">
    <w:name w:val="Заголовок1"/>
    <w:basedOn w:val="1"/>
    <w:link w:val="a4"/>
    <w:qFormat/>
    <w:rsid w:val="00C955E9"/>
    <w:pPr>
      <w:jc w:val="center"/>
    </w:pPr>
    <w:rPr>
      <w:rFonts w:ascii="Times New Roman" w:hAnsi="Times New Roman"/>
      <w:b/>
      <w:color w:val="000000" w:themeColor="text1"/>
      <w:sz w:val="28"/>
    </w:rPr>
  </w:style>
  <w:style w:type="paragraph" w:styleId="12">
    <w:name w:val="toc 1"/>
    <w:basedOn w:val="a"/>
    <w:next w:val="a"/>
    <w:autoRedefine/>
    <w:uiPriority w:val="39"/>
    <w:unhideWhenUsed/>
    <w:rsid w:val="00C955E9"/>
    <w:pPr>
      <w:spacing w:after="100"/>
    </w:pPr>
  </w:style>
  <w:style w:type="character" w:customStyle="1" w:styleId="a4">
    <w:name w:val="Заголовок Знак"/>
    <w:basedOn w:val="10"/>
    <w:link w:val="11"/>
    <w:rsid w:val="00C955E9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styleId="a5">
    <w:name w:val="Hyperlink"/>
    <w:basedOn w:val="a0"/>
    <w:uiPriority w:val="99"/>
    <w:unhideWhenUsed/>
    <w:rsid w:val="00C955E9"/>
    <w:rPr>
      <w:color w:val="0563C1" w:themeColor="hyperlink"/>
      <w:u w:val="single"/>
    </w:rPr>
  </w:style>
  <w:style w:type="paragraph" w:styleId="a6">
    <w:name w:val="Normal (Web)"/>
    <w:basedOn w:val="a"/>
    <w:uiPriority w:val="99"/>
    <w:semiHidden/>
    <w:unhideWhenUsed/>
    <w:rsid w:val="002C5F9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F0AED"/>
    <w:pPr>
      <w:ind w:left="720"/>
      <w:contextualSpacing/>
    </w:pPr>
  </w:style>
  <w:style w:type="table" w:styleId="a8">
    <w:name w:val="Table Grid"/>
    <w:basedOn w:val="a1"/>
    <w:uiPriority w:val="39"/>
    <w:rsid w:val="003532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7F1EA9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F1EA9"/>
    <w:rPr>
      <w:rFonts w:ascii="Times New Roman" w:hAnsi="Times New Roman"/>
      <w:sz w:val="28"/>
    </w:rPr>
  </w:style>
  <w:style w:type="paragraph" w:styleId="ab">
    <w:name w:val="footer"/>
    <w:basedOn w:val="a"/>
    <w:link w:val="ac"/>
    <w:uiPriority w:val="99"/>
    <w:unhideWhenUsed/>
    <w:rsid w:val="007F1EA9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F1EA9"/>
    <w:rPr>
      <w:rFonts w:ascii="Times New Roman" w:hAnsi="Times New Roman"/>
      <w:sz w:val="28"/>
    </w:rPr>
  </w:style>
  <w:style w:type="character" w:styleId="ad">
    <w:name w:val="annotation reference"/>
    <w:basedOn w:val="a0"/>
    <w:uiPriority w:val="99"/>
    <w:semiHidden/>
    <w:unhideWhenUsed/>
    <w:rsid w:val="007F1EA9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7F1EA9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7F1EA9"/>
    <w:rPr>
      <w:rFonts w:ascii="Times New Roman" w:hAnsi="Times New Roman"/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F1EA9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7F1EA9"/>
    <w:rPr>
      <w:rFonts w:ascii="Times New Roman" w:hAnsi="Times New Roman"/>
      <w:b/>
      <w:bCs/>
      <w:sz w:val="20"/>
      <w:szCs w:val="20"/>
    </w:rPr>
  </w:style>
  <w:style w:type="paragraph" w:styleId="af2">
    <w:name w:val="Balloon Text"/>
    <w:basedOn w:val="a"/>
    <w:link w:val="af3"/>
    <w:uiPriority w:val="99"/>
    <w:semiHidden/>
    <w:unhideWhenUsed/>
    <w:rsid w:val="007F1EA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7F1EA9"/>
    <w:rPr>
      <w:rFonts w:ascii="Segoe UI" w:hAnsi="Segoe UI" w:cs="Segoe UI"/>
      <w:sz w:val="18"/>
      <w:szCs w:val="18"/>
    </w:rPr>
  </w:style>
  <w:style w:type="paragraph" w:styleId="af4">
    <w:name w:val="No Spacing"/>
    <w:uiPriority w:val="1"/>
    <w:qFormat/>
    <w:rsid w:val="00B42475"/>
    <w:pPr>
      <w:spacing w:after="0" w:line="360" w:lineRule="auto"/>
      <w:ind w:firstLine="567"/>
      <w:jc w:val="both"/>
    </w:pPr>
    <w:rPr>
      <w:rFonts w:ascii="Times New Roman" w:hAnsi="Times New Roman"/>
      <w:sz w:val="28"/>
    </w:rPr>
  </w:style>
  <w:style w:type="paragraph" w:styleId="af5">
    <w:name w:val="caption"/>
    <w:basedOn w:val="a"/>
    <w:next w:val="a"/>
    <w:uiPriority w:val="35"/>
    <w:unhideWhenUsed/>
    <w:qFormat/>
    <w:rsid w:val="0076604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semiHidden/>
    <w:rsid w:val="00297A7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BB077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BB0779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6">
    <w:name w:val="Strong"/>
    <w:basedOn w:val="a0"/>
    <w:qFormat/>
    <w:rsid w:val="006A5C24"/>
    <w:rPr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584732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styleId="HTML1">
    <w:name w:val="HTML Code"/>
    <w:basedOn w:val="a0"/>
    <w:uiPriority w:val="99"/>
    <w:semiHidden/>
    <w:unhideWhenUsed/>
    <w:rsid w:val="00BB507A"/>
    <w:rPr>
      <w:rFonts w:ascii="Courier New" w:eastAsia="Times New Roman" w:hAnsi="Courier New" w:cs="Courier New"/>
      <w:sz w:val="20"/>
      <w:szCs w:val="20"/>
    </w:rPr>
  </w:style>
  <w:style w:type="paragraph" w:customStyle="1" w:styleId="13">
    <w:name w:val="Обычный1"/>
    <w:rsid w:val="00B57B78"/>
    <w:pPr>
      <w:widowControl w:val="0"/>
      <w:spacing w:after="0" w:line="320" w:lineRule="auto"/>
      <w:ind w:left="80" w:right="400" w:firstLine="280"/>
    </w:pPr>
    <w:rPr>
      <w:rFonts w:ascii="Times New Roman" w:eastAsia="Times New Roman" w:hAnsi="Times New Roman" w:cs="Times New Roman"/>
      <w:snapToGrid w:val="0"/>
      <w:sz w:val="1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6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9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22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8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54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87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97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093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23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678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10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0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47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1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8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75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66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6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312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93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9947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3471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5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8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853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14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04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56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013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3161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6759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06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8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58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83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727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128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81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6691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3443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87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4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7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2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191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25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5039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304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0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2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2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77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30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092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363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46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4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4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93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42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22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8716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7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6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0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0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5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5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7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0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79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8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775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18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4642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7918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83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0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7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5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260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4464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5218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8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089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65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083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6150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38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27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766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629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1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02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6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1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9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7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34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42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9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4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42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5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5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99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604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284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8AECD2-E707-4C91-A7C3-D02C62FB18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2</TotalTime>
  <Pages>35</Pages>
  <Words>6502</Words>
  <Characters>37063</Characters>
  <Application>Microsoft Office Word</Application>
  <DocSecurity>0</DocSecurity>
  <Lines>308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Пользователь</cp:lastModifiedBy>
  <cp:revision>18</cp:revision>
  <dcterms:created xsi:type="dcterms:W3CDTF">2024-06-08T08:05:00Z</dcterms:created>
  <dcterms:modified xsi:type="dcterms:W3CDTF">2024-06-10T16:59:00Z</dcterms:modified>
</cp:coreProperties>
</file>